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8548D5" w14:textId="77777777" w:rsidR="0087575F" w:rsidRPr="00FB6F1C" w:rsidRDefault="0087575F" w:rsidP="0087575F">
      <w:pPr>
        <w:rPr>
          <w:rFonts w:ascii="Arial" w:hAnsi="Arial" w:cs="Arial"/>
          <w:b/>
          <w:sz w:val="28"/>
          <w:szCs w:val="28"/>
        </w:rPr>
      </w:pPr>
      <w:r w:rsidRPr="006E780C">
        <w:rPr>
          <w:rFonts w:ascii="Arial" w:hAnsi="Arial" w:cs="Arial"/>
          <w:b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711D88B5" wp14:editId="15127B4C">
                <wp:simplePos x="0" y="0"/>
                <wp:positionH relativeFrom="margin">
                  <wp:posOffset>-156210</wp:posOffset>
                </wp:positionH>
                <wp:positionV relativeFrom="paragraph">
                  <wp:posOffset>13335</wp:posOffset>
                </wp:positionV>
                <wp:extent cx="6429375" cy="1828800"/>
                <wp:effectExtent l="0" t="0" r="9525" b="0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29375" cy="1828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493B1D" w14:textId="77777777" w:rsidR="00042239" w:rsidRPr="00D624E9" w:rsidRDefault="00042239" w:rsidP="0087575F">
                            <w:pPr>
                              <w:pStyle w:val="Default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D624E9">
                              <w:rPr>
                                <w:bCs/>
                                <w:sz w:val="28"/>
                                <w:szCs w:val="28"/>
                              </w:rPr>
                              <w:t>Министерство образования и науки Российской Федерации</w:t>
                            </w:r>
                          </w:p>
                          <w:p w14:paraId="2C6DCC89" w14:textId="77777777" w:rsidR="00042239" w:rsidRPr="00D624E9" w:rsidRDefault="00042239" w:rsidP="0087575F">
                            <w:pPr>
                              <w:pStyle w:val="Default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D624E9">
                              <w:rPr>
                                <w:sz w:val="28"/>
                                <w:szCs w:val="28"/>
                              </w:rPr>
                              <w:t>федеральное государственное автономное образовательное учреждение высшего образования</w:t>
                            </w:r>
                          </w:p>
                          <w:p w14:paraId="0B4C6722" w14:textId="46EB3946" w:rsidR="00042239" w:rsidRPr="00D624E9" w:rsidRDefault="00042239" w:rsidP="0087575F">
                            <w:pPr>
                              <w:pStyle w:val="Default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D624E9">
                              <w:rPr>
                                <w:bCs/>
                                <w:sz w:val="28"/>
                                <w:szCs w:val="28"/>
                              </w:rPr>
                              <w:t>«НАЦИОНАЛЬНЫЙ ИССЛЕДОВАТЕЛЬСКИЙ</w:t>
                            </w:r>
                          </w:p>
                          <w:p w14:paraId="4AF392D1" w14:textId="40F30A9E" w:rsidR="00042239" w:rsidRPr="00D624E9" w:rsidRDefault="00042239" w:rsidP="001F0CD6">
                            <w:pPr>
                              <w:pStyle w:val="Default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D624E9">
                              <w:rPr>
                                <w:bCs/>
                                <w:sz w:val="28"/>
                                <w:szCs w:val="28"/>
                              </w:rPr>
                              <w:t>УНИВЕРСИТЕТ»</w:t>
                            </w:r>
                          </w:p>
                          <w:p w14:paraId="7D543C5B" w14:textId="77777777" w:rsidR="00042239" w:rsidRPr="00D624E9" w:rsidRDefault="00042239" w:rsidP="0087575F">
                            <w:pPr>
                              <w:pStyle w:val="Default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D624E9">
                              <w:rPr>
                                <w:sz w:val="28"/>
                                <w:szCs w:val="28"/>
                              </w:rPr>
                              <w:t>Факультет среднего профессионального образова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11D88B5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-12.3pt;margin-top:1.05pt;width:506.25pt;height:2in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" stroked="f">
                <v:textbox>
                  <w:txbxContent>
                    <w:p w14:paraId="78493B1D" w14:textId="77777777" w:rsidR="00042239" w:rsidRPr="00D624E9" w:rsidRDefault="00042239" w:rsidP="0087575F">
                      <w:pPr>
                        <w:pStyle w:val="Default"/>
                        <w:jc w:val="center"/>
                        <w:rPr>
                          <w:sz w:val="28"/>
                          <w:szCs w:val="28"/>
                        </w:rPr>
                      </w:pPr>
                      <w:r w:rsidRPr="00D624E9">
                        <w:rPr>
                          <w:bCs/>
                          <w:sz w:val="28"/>
                          <w:szCs w:val="28"/>
                        </w:rPr>
                        <w:t>Министерство образования и науки Российской Федерации</w:t>
                      </w:r>
                    </w:p>
                    <w:p w14:paraId="2C6DCC89" w14:textId="77777777" w:rsidR="00042239" w:rsidRPr="00D624E9" w:rsidRDefault="00042239" w:rsidP="0087575F">
                      <w:pPr>
                        <w:pStyle w:val="Default"/>
                        <w:jc w:val="center"/>
                        <w:rPr>
                          <w:sz w:val="28"/>
                          <w:szCs w:val="28"/>
                        </w:rPr>
                      </w:pPr>
                      <w:r w:rsidRPr="00D624E9">
                        <w:rPr>
                          <w:sz w:val="28"/>
                          <w:szCs w:val="28"/>
                        </w:rPr>
                        <w:t>федеральное государственное автономное образовательное учреждение высшего образования</w:t>
                      </w:r>
                    </w:p>
                    <w:p w14:paraId="0B4C6722" w14:textId="46EB3946" w:rsidR="00042239" w:rsidRPr="00D624E9" w:rsidRDefault="00042239" w:rsidP="0087575F">
                      <w:pPr>
                        <w:pStyle w:val="Default"/>
                        <w:jc w:val="center"/>
                        <w:rPr>
                          <w:sz w:val="28"/>
                          <w:szCs w:val="28"/>
                        </w:rPr>
                      </w:pPr>
                      <w:r w:rsidRPr="00D624E9">
                        <w:rPr>
                          <w:bCs/>
                          <w:sz w:val="28"/>
                          <w:szCs w:val="28"/>
                        </w:rPr>
                        <w:t>«НАЦИОНАЛЬНЫЙ ИССЛЕДОВАТЕЛЬСКИЙ</w:t>
                      </w:r>
                    </w:p>
                    <w:p w14:paraId="4AF392D1" w14:textId="40F30A9E" w:rsidR="00042239" w:rsidRPr="00D624E9" w:rsidRDefault="00042239" w:rsidP="001F0CD6">
                      <w:pPr>
                        <w:pStyle w:val="Default"/>
                        <w:jc w:val="center"/>
                        <w:rPr>
                          <w:sz w:val="28"/>
                          <w:szCs w:val="28"/>
                        </w:rPr>
                      </w:pPr>
                      <w:r w:rsidRPr="00D624E9">
                        <w:rPr>
                          <w:bCs/>
                          <w:sz w:val="28"/>
                          <w:szCs w:val="28"/>
                        </w:rPr>
                        <w:t>УНИВЕРСИТЕТ»</w:t>
                      </w:r>
                    </w:p>
                    <w:p w14:paraId="7D543C5B" w14:textId="77777777" w:rsidR="00042239" w:rsidRPr="00D624E9" w:rsidRDefault="00042239" w:rsidP="0087575F">
                      <w:pPr>
                        <w:pStyle w:val="Default"/>
                        <w:jc w:val="center"/>
                        <w:rPr>
                          <w:sz w:val="28"/>
                          <w:szCs w:val="28"/>
                        </w:rPr>
                      </w:pPr>
                      <w:r w:rsidRPr="00D624E9">
                        <w:rPr>
                          <w:sz w:val="28"/>
                          <w:szCs w:val="28"/>
                        </w:rPr>
                        <w:t>Факультет среднего профессионального образования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147EEF1" w14:textId="77777777" w:rsidR="0087575F" w:rsidRPr="001A14BC" w:rsidRDefault="0087575F" w:rsidP="0087575F">
      <w:pPr>
        <w:jc w:val="center"/>
        <w:rPr>
          <w:rFonts w:ascii="Arial" w:hAnsi="Arial" w:cs="Arial"/>
        </w:rPr>
      </w:pPr>
    </w:p>
    <w:p w14:paraId="1FA6830C" w14:textId="77777777" w:rsidR="0087575F" w:rsidRDefault="0087575F" w:rsidP="0087575F">
      <w:pPr>
        <w:pStyle w:val="a7"/>
        <w:rPr>
          <w:rFonts w:asciiTheme="majorHAnsi" w:hAnsiTheme="majorHAnsi"/>
        </w:rPr>
      </w:pPr>
    </w:p>
    <w:p w14:paraId="51FE21A0" w14:textId="77777777" w:rsidR="0087575F" w:rsidRDefault="0087575F" w:rsidP="0087575F">
      <w:pPr>
        <w:pStyle w:val="a7"/>
        <w:rPr>
          <w:rFonts w:asciiTheme="majorHAnsi" w:hAnsiTheme="majorHAnsi"/>
        </w:rPr>
      </w:pPr>
    </w:p>
    <w:p w14:paraId="1D5CCECB" w14:textId="77777777" w:rsidR="0087575F" w:rsidRDefault="0087575F" w:rsidP="0087575F">
      <w:pPr>
        <w:pStyle w:val="a7"/>
        <w:jc w:val="left"/>
        <w:rPr>
          <w:rFonts w:asciiTheme="majorHAnsi" w:hAnsiTheme="majorHAnsi"/>
        </w:rPr>
      </w:pPr>
    </w:p>
    <w:p w14:paraId="0C760928" w14:textId="77777777" w:rsidR="0087575F" w:rsidRDefault="0087575F" w:rsidP="0087575F">
      <w:pPr>
        <w:pStyle w:val="a7"/>
        <w:rPr>
          <w:rFonts w:asciiTheme="majorHAnsi" w:hAnsiTheme="majorHAnsi"/>
        </w:rPr>
      </w:pPr>
    </w:p>
    <w:p w14:paraId="2749FAFB" w14:textId="77777777" w:rsidR="0087575F" w:rsidRDefault="0087575F" w:rsidP="0087575F">
      <w:pPr>
        <w:pStyle w:val="a7"/>
        <w:rPr>
          <w:rFonts w:asciiTheme="majorHAnsi" w:hAnsiTheme="majorHAnsi"/>
        </w:rPr>
      </w:pPr>
      <w:r w:rsidRPr="006E780C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110C9B0" wp14:editId="482A40DD">
                <wp:simplePos x="0" y="0"/>
                <wp:positionH relativeFrom="margin">
                  <wp:posOffset>100965</wp:posOffset>
                </wp:positionH>
                <wp:positionV relativeFrom="paragraph">
                  <wp:posOffset>92710</wp:posOffset>
                </wp:positionV>
                <wp:extent cx="5924550" cy="1885950"/>
                <wp:effectExtent l="0" t="0" r="0" b="0"/>
                <wp:wrapNone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24550" cy="1885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14DE4B" w14:textId="77777777" w:rsidR="00042239" w:rsidRPr="008D173B" w:rsidRDefault="00042239" w:rsidP="0087575F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</w:pPr>
                            <w:r w:rsidRPr="008D173B"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 xml:space="preserve">ОТЧЁТ </w:t>
                            </w:r>
                          </w:p>
                          <w:p w14:paraId="35A0BA04" w14:textId="3F3A76F9" w:rsidR="00042239" w:rsidRPr="0089441A" w:rsidRDefault="00042239" w:rsidP="0087575F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 w:rsidRPr="008D173B"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 xml:space="preserve">О </w:t>
                            </w:r>
                            <w:r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>ЛАБОРАТОРНОЙ</w:t>
                            </w:r>
                            <w:r w:rsidRPr="008D173B"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 xml:space="preserve"> РАБОТЕ № </w:t>
                            </w:r>
                            <w:r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>2</w:t>
                            </w:r>
                          </w:p>
                          <w:p w14:paraId="7F486139" w14:textId="5B8CA81A" w:rsidR="00042239" w:rsidRPr="000B170C" w:rsidRDefault="00042239" w:rsidP="000B170C">
                            <w:pPr>
                              <w:spacing w:line="360" w:lineRule="auto"/>
                              <w:jc w:val="center"/>
                              <w:rPr>
                                <w:b/>
                                <w:sz w:val="28"/>
                                <w:szCs w:val="28"/>
                                <w:highlight w:val="red"/>
                              </w:rPr>
                            </w:pPr>
                            <w:r w:rsidRPr="00697BB8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 xml:space="preserve">по теме: </w:t>
                            </w:r>
                            <w:r>
                              <w:rPr>
                                <w:rFonts w:ascii="Arial" w:hAnsi="Arial" w:cs="Arial"/>
                                <w:bCs/>
                                <w:sz w:val="32"/>
                                <w:szCs w:val="32"/>
                              </w:rPr>
                              <w:t>А</w:t>
                            </w:r>
                            <w:r w:rsidRPr="001F0CD6">
                              <w:rPr>
                                <w:rFonts w:ascii="Arial" w:hAnsi="Arial" w:cs="Arial"/>
                                <w:bCs/>
                                <w:sz w:val="32"/>
                                <w:szCs w:val="32"/>
                              </w:rPr>
                              <w:t xml:space="preserve">нализ данных. Построение инфологической модели данных </w:t>
                            </w:r>
                            <w:proofErr w:type="spellStart"/>
                            <w:r w:rsidRPr="001F0CD6">
                              <w:rPr>
                                <w:rFonts w:ascii="Arial" w:hAnsi="Arial" w:cs="Arial"/>
                                <w:bCs/>
                                <w:sz w:val="32"/>
                                <w:szCs w:val="32"/>
                              </w:rPr>
                              <w:t>бд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  <w:bCs/>
                                <w:sz w:val="32"/>
                                <w:szCs w:val="32"/>
                              </w:rPr>
                              <w:t>.</w:t>
                            </w:r>
                          </w:p>
                          <w:p w14:paraId="74C54BA1" w14:textId="3A65994E" w:rsidR="00042239" w:rsidRPr="001F0CD6" w:rsidRDefault="00042239" w:rsidP="0087575F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 w:rsidRPr="00697BB8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 xml:space="preserve">по дисциплине: </w:t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Основы проектирования баз данны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10C9B0" id="_x0000_s1027" type="#_x0000_t202" style="position:absolute;left:0;text-align:left;margin-left:7.95pt;margin-top:7.3pt;width:466.5pt;height:148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" stroked="f">
                <v:textbox>
                  <w:txbxContent>
                    <w:p w14:paraId="4214DE4B" w14:textId="77777777" w:rsidR="00042239" w:rsidRPr="008D173B" w:rsidRDefault="00042239" w:rsidP="0087575F">
                      <w:pPr>
                        <w:spacing w:after="0"/>
                        <w:jc w:val="center"/>
                        <w:rPr>
                          <w:rFonts w:ascii="Arial" w:hAnsi="Arial" w:cs="Arial"/>
                          <w:sz w:val="32"/>
                          <w:szCs w:val="32"/>
                        </w:rPr>
                      </w:pPr>
                      <w:r w:rsidRPr="008D173B">
                        <w:rPr>
                          <w:rFonts w:ascii="Arial" w:hAnsi="Arial" w:cs="Arial"/>
                          <w:sz w:val="32"/>
                          <w:szCs w:val="32"/>
                        </w:rPr>
                        <w:t xml:space="preserve">ОТЧЁТ </w:t>
                      </w:r>
                    </w:p>
                    <w:p w14:paraId="35A0BA04" w14:textId="3F3A76F9" w:rsidR="00042239" w:rsidRPr="0089441A" w:rsidRDefault="00042239" w:rsidP="0087575F">
                      <w:pPr>
                        <w:spacing w:after="0"/>
                        <w:jc w:val="center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8D173B">
                        <w:rPr>
                          <w:rFonts w:ascii="Arial" w:hAnsi="Arial" w:cs="Arial"/>
                          <w:sz w:val="32"/>
                          <w:szCs w:val="32"/>
                        </w:rPr>
                        <w:t xml:space="preserve">О </w:t>
                      </w:r>
                      <w:r>
                        <w:rPr>
                          <w:rFonts w:ascii="Arial" w:hAnsi="Arial" w:cs="Arial"/>
                          <w:sz w:val="32"/>
                          <w:szCs w:val="32"/>
                        </w:rPr>
                        <w:t>ЛАБОРАТОРНОЙ</w:t>
                      </w:r>
                      <w:r w:rsidRPr="008D173B">
                        <w:rPr>
                          <w:rFonts w:ascii="Arial" w:hAnsi="Arial" w:cs="Arial"/>
                          <w:sz w:val="32"/>
                          <w:szCs w:val="32"/>
                        </w:rPr>
                        <w:t xml:space="preserve"> РАБОТЕ № </w:t>
                      </w:r>
                      <w:r>
                        <w:rPr>
                          <w:rFonts w:ascii="Arial" w:hAnsi="Arial" w:cs="Arial"/>
                          <w:sz w:val="32"/>
                          <w:szCs w:val="32"/>
                        </w:rPr>
                        <w:t>2</w:t>
                      </w:r>
                    </w:p>
                    <w:p w14:paraId="7F486139" w14:textId="5B8CA81A" w:rsidR="00042239" w:rsidRPr="000B170C" w:rsidRDefault="00042239" w:rsidP="000B170C">
                      <w:pPr>
                        <w:spacing w:line="360" w:lineRule="auto"/>
                        <w:jc w:val="center"/>
                        <w:rPr>
                          <w:b/>
                          <w:sz w:val="28"/>
                          <w:szCs w:val="28"/>
                          <w:highlight w:val="red"/>
                        </w:rPr>
                      </w:pPr>
                      <w:r w:rsidRPr="00697BB8">
                        <w:rPr>
                          <w:rFonts w:ascii="Arial" w:hAnsi="Arial" w:cs="Arial"/>
                          <w:sz w:val="28"/>
                          <w:szCs w:val="28"/>
                        </w:rPr>
                        <w:t xml:space="preserve">по теме: </w:t>
                      </w:r>
                      <w:r>
                        <w:rPr>
                          <w:rFonts w:ascii="Arial" w:hAnsi="Arial" w:cs="Arial"/>
                          <w:bCs/>
                          <w:sz w:val="32"/>
                          <w:szCs w:val="32"/>
                        </w:rPr>
                        <w:t>А</w:t>
                      </w:r>
                      <w:r w:rsidRPr="001F0CD6">
                        <w:rPr>
                          <w:rFonts w:ascii="Arial" w:hAnsi="Arial" w:cs="Arial"/>
                          <w:bCs/>
                          <w:sz w:val="32"/>
                          <w:szCs w:val="32"/>
                        </w:rPr>
                        <w:t xml:space="preserve">нализ данных. Построение инфологической модели данных </w:t>
                      </w:r>
                      <w:proofErr w:type="spellStart"/>
                      <w:r w:rsidRPr="001F0CD6">
                        <w:rPr>
                          <w:rFonts w:ascii="Arial" w:hAnsi="Arial" w:cs="Arial"/>
                          <w:bCs/>
                          <w:sz w:val="32"/>
                          <w:szCs w:val="32"/>
                        </w:rPr>
                        <w:t>бд</w:t>
                      </w:r>
                      <w:proofErr w:type="spellEnd"/>
                      <w:r>
                        <w:rPr>
                          <w:rFonts w:ascii="Arial" w:hAnsi="Arial" w:cs="Arial"/>
                          <w:bCs/>
                          <w:sz w:val="32"/>
                          <w:szCs w:val="32"/>
                        </w:rPr>
                        <w:t>.</w:t>
                      </w:r>
                    </w:p>
                    <w:p w14:paraId="74C54BA1" w14:textId="3A65994E" w:rsidR="00042239" w:rsidRPr="001F0CD6" w:rsidRDefault="00042239" w:rsidP="0087575F">
                      <w:pPr>
                        <w:spacing w:after="0"/>
                        <w:jc w:val="center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697BB8">
                        <w:rPr>
                          <w:rFonts w:ascii="Arial" w:hAnsi="Arial" w:cs="Arial"/>
                          <w:sz w:val="28"/>
                          <w:szCs w:val="28"/>
                        </w:rPr>
                        <w:t xml:space="preserve">по дисциплине: </w:t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>Основы проектирования баз данных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C2E328B" w14:textId="77777777" w:rsidR="0087575F" w:rsidRDefault="0087575F" w:rsidP="0087575F">
      <w:pPr>
        <w:pStyle w:val="a7"/>
        <w:rPr>
          <w:rFonts w:asciiTheme="majorHAnsi" w:hAnsiTheme="majorHAnsi"/>
        </w:rPr>
      </w:pPr>
    </w:p>
    <w:p w14:paraId="7355E3A5" w14:textId="77777777" w:rsidR="0087575F" w:rsidRDefault="0087575F" w:rsidP="0087575F">
      <w:pPr>
        <w:pStyle w:val="a7"/>
        <w:rPr>
          <w:rFonts w:asciiTheme="majorHAnsi" w:hAnsiTheme="majorHAnsi"/>
        </w:rPr>
      </w:pPr>
    </w:p>
    <w:p w14:paraId="410B3963" w14:textId="236A515F" w:rsidR="0087575F" w:rsidRDefault="0087575F" w:rsidP="0087575F">
      <w:pPr>
        <w:pStyle w:val="a7"/>
        <w:rPr>
          <w:rFonts w:asciiTheme="majorHAnsi" w:hAnsiTheme="majorHAnsi"/>
        </w:rPr>
      </w:pPr>
    </w:p>
    <w:p w14:paraId="66A55BF6" w14:textId="55588679" w:rsidR="0087575F" w:rsidRDefault="000B170C" w:rsidP="0087575F">
      <w:pPr>
        <w:pStyle w:val="a7"/>
        <w:rPr>
          <w:rFonts w:asciiTheme="majorHAnsi" w:hAnsiTheme="majorHAnsi"/>
        </w:rPr>
      </w:pPr>
      <w:r w:rsidRPr="006E780C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73DC2CE6" wp14:editId="3DEAC187">
                <wp:simplePos x="0" y="0"/>
                <wp:positionH relativeFrom="margin">
                  <wp:posOffset>-191770</wp:posOffset>
                </wp:positionH>
                <wp:positionV relativeFrom="paragraph">
                  <wp:posOffset>275590</wp:posOffset>
                </wp:positionV>
                <wp:extent cx="6322695" cy="552450"/>
                <wp:effectExtent l="0" t="0" r="1905" b="0"/>
                <wp:wrapNone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2269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A0099B" w14:textId="77777777" w:rsidR="00042239" w:rsidRPr="00921B29" w:rsidRDefault="00042239" w:rsidP="0087575F">
                            <w:pPr>
                              <w:jc w:val="both"/>
                              <w:rPr>
                                <w:rFonts w:ascii="Arial" w:hAnsi="Arial" w:cs="Arial"/>
                                <w:color w:val="auto"/>
                                <w:sz w:val="28"/>
                                <w:szCs w:val="28"/>
                              </w:rPr>
                            </w:pPr>
                            <w:r w:rsidRPr="00921B29">
                              <w:rPr>
                                <w:rFonts w:ascii="Arial" w:hAnsi="Arial" w:cs="Arial"/>
                                <w:color w:val="auto"/>
                                <w:sz w:val="28"/>
                                <w:szCs w:val="28"/>
                              </w:rPr>
                              <w:t xml:space="preserve">Специальность 09.02.07 Информационные системы и программирование </w:t>
                            </w:r>
                          </w:p>
                          <w:p w14:paraId="109D5315" w14:textId="77777777" w:rsidR="00042239" w:rsidRPr="00921B29" w:rsidRDefault="00042239" w:rsidP="0087575F">
                            <w:pPr>
                              <w:jc w:val="both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C2CE6" id="_x0000_s1028" type="#_x0000_t202" style="position:absolute;left:0;text-align:left;margin-left:-15.1pt;margin-top:21.7pt;width:497.85pt;height:43.5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" stroked="f">
                <v:textbox>
                  <w:txbxContent>
                    <w:p w14:paraId="42A0099B" w14:textId="77777777" w:rsidR="00042239" w:rsidRPr="00921B29" w:rsidRDefault="00042239" w:rsidP="0087575F">
                      <w:pPr>
                        <w:jc w:val="both"/>
                        <w:rPr>
                          <w:rFonts w:ascii="Arial" w:hAnsi="Arial" w:cs="Arial"/>
                          <w:color w:val="auto"/>
                          <w:sz w:val="28"/>
                          <w:szCs w:val="28"/>
                        </w:rPr>
                      </w:pPr>
                      <w:r w:rsidRPr="00921B29">
                        <w:rPr>
                          <w:rFonts w:ascii="Arial" w:hAnsi="Arial" w:cs="Arial"/>
                          <w:color w:val="auto"/>
                          <w:sz w:val="28"/>
                          <w:szCs w:val="28"/>
                        </w:rPr>
                        <w:t xml:space="preserve">Специальность 09.02.07 Информационные системы и программирование </w:t>
                      </w:r>
                    </w:p>
                    <w:p w14:paraId="109D5315" w14:textId="77777777" w:rsidR="00042239" w:rsidRPr="00921B29" w:rsidRDefault="00042239" w:rsidP="0087575F">
                      <w:pPr>
                        <w:jc w:val="both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0C5D3C4" w14:textId="62FBECB7" w:rsidR="0087575F" w:rsidRDefault="0087575F" w:rsidP="0087575F">
      <w:pPr>
        <w:pStyle w:val="a7"/>
        <w:rPr>
          <w:rFonts w:asciiTheme="majorHAnsi" w:hAnsiTheme="majorHAnsi"/>
        </w:rPr>
      </w:pPr>
    </w:p>
    <w:p w14:paraId="7059F984" w14:textId="36F7A3ED" w:rsidR="0087575F" w:rsidRDefault="0087575F" w:rsidP="0087575F">
      <w:pPr>
        <w:pStyle w:val="a7"/>
        <w:rPr>
          <w:rFonts w:asciiTheme="majorHAnsi" w:hAnsiTheme="majorHAnsi"/>
        </w:rPr>
      </w:pPr>
    </w:p>
    <w:p w14:paraId="46C62BC6" w14:textId="77777777" w:rsidR="0087575F" w:rsidRDefault="0087575F" w:rsidP="0087575F">
      <w:pPr>
        <w:pStyle w:val="a7"/>
        <w:rPr>
          <w:rFonts w:asciiTheme="majorHAnsi" w:hAnsiTheme="majorHAnsi"/>
        </w:rPr>
      </w:pPr>
    </w:p>
    <w:p w14:paraId="3B8A1748" w14:textId="77777777" w:rsidR="0087575F" w:rsidRDefault="0087575F" w:rsidP="0087575F">
      <w:pPr>
        <w:pStyle w:val="a7"/>
        <w:rPr>
          <w:rFonts w:asciiTheme="majorHAnsi" w:hAnsiTheme="majorHAnsi"/>
        </w:rPr>
      </w:pPr>
    </w:p>
    <w:p w14:paraId="3BAC0284" w14:textId="77777777" w:rsidR="0087575F" w:rsidRDefault="0087575F" w:rsidP="0087575F">
      <w:pPr>
        <w:pStyle w:val="a7"/>
        <w:rPr>
          <w:rFonts w:asciiTheme="majorHAnsi" w:hAnsiTheme="majorHAnsi"/>
        </w:rPr>
      </w:pPr>
      <w:r w:rsidRPr="006E780C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C5ECE66" wp14:editId="3C2107CE">
                <wp:simplePos x="0" y="0"/>
                <wp:positionH relativeFrom="margin">
                  <wp:posOffset>3592195</wp:posOffset>
                </wp:positionH>
                <wp:positionV relativeFrom="paragraph">
                  <wp:posOffset>126365</wp:posOffset>
                </wp:positionV>
                <wp:extent cx="2522220" cy="1404620"/>
                <wp:effectExtent l="0" t="0" r="1905" b="0"/>
                <wp:wrapNone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22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431890" w14:textId="18073B20" w:rsidR="00042239" w:rsidRPr="003F27B5" w:rsidRDefault="00042239" w:rsidP="0087575F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Выполнил</w:t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и</w:t>
                            </w: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 xml:space="preserve">: </w:t>
                            </w:r>
                          </w:p>
                          <w:p w14:paraId="4E1248EB" w14:textId="6873F01F" w:rsidR="00042239" w:rsidRPr="003F27B5" w:rsidRDefault="00042239" w:rsidP="0087575F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студент</w:t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ы</w:t>
                            </w: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 xml:space="preserve"> группы </w:t>
                            </w: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  <w:lang w:val="en-US"/>
                              </w:rPr>
                              <w:t>Y</w:t>
                            </w: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3</w:t>
                            </w: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36</w:t>
                            </w:r>
                          </w:p>
                          <w:p w14:paraId="42EFA795" w14:textId="40C3EDB6" w:rsidR="00042239" w:rsidRPr="00201246" w:rsidRDefault="00042239" w:rsidP="0087575F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 xml:space="preserve">Наумов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М.А.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C5ECE66" id="_x0000_s1029" type="#_x0000_t202" style="position:absolute;left:0;text-align:left;margin-left:282.85pt;margin-top:9.95pt;width:198.6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" stroked="f">
                <v:textbox style="mso-fit-shape-to-text:t">
                  <w:txbxContent>
                    <w:p w14:paraId="69431890" w14:textId="18073B20" w:rsidR="00042239" w:rsidRPr="003F27B5" w:rsidRDefault="00042239" w:rsidP="0087575F">
                      <w:pPr>
                        <w:spacing w:after="0" w:line="240" w:lineRule="auto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>Выполнил</w:t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>и</w:t>
                      </w: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 xml:space="preserve">: </w:t>
                      </w:r>
                    </w:p>
                    <w:p w14:paraId="4E1248EB" w14:textId="6873F01F" w:rsidR="00042239" w:rsidRPr="003F27B5" w:rsidRDefault="00042239" w:rsidP="0087575F">
                      <w:pPr>
                        <w:spacing w:after="0" w:line="240" w:lineRule="auto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>студент</w:t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>ы</w:t>
                      </w: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 xml:space="preserve"> группы </w:t>
                      </w: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  <w:lang w:val="en-US"/>
                        </w:rPr>
                        <w:t>Y</w:t>
                      </w: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>2</w:t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>3</w:t>
                      </w: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>36</w:t>
                      </w:r>
                    </w:p>
                    <w:p w14:paraId="42EFA795" w14:textId="40C3EDB6" w:rsidR="00042239" w:rsidRPr="00201246" w:rsidRDefault="00042239" w:rsidP="0087575F">
                      <w:pPr>
                        <w:spacing w:after="0" w:line="240" w:lineRule="auto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 xml:space="preserve">Наумов </w:t>
                      </w:r>
                      <w:proofErr w:type="gramStart"/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>М.А.</w:t>
                      </w:r>
                      <w:proofErr w:type="gramEnd"/>
                    </w:p>
                  </w:txbxContent>
                </v:textbox>
                <w10:wrap anchorx="margin"/>
              </v:shape>
            </w:pict>
          </mc:Fallback>
        </mc:AlternateContent>
      </w:r>
      <w:r w:rsidRPr="006E780C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5A354120" wp14:editId="481059EB">
                <wp:simplePos x="0" y="0"/>
                <wp:positionH relativeFrom="margin">
                  <wp:posOffset>-310515</wp:posOffset>
                </wp:positionH>
                <wp:positionV relativeFrom="paragraph">
                  <wp:posOffset>207645</wp:posOffset>
                </wp:positionV>
                <wp:extent cx="3208020" cy="1404620"/>
                <wp:effectExtent l="0" t="0" r="0" b="0"/>
                <wp:wrapNone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80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CCD072" w14:textId="77777777" w:rsidR="00042239" w:rsidRPr="003F27B5" w:rsidRDefault="00042239" w:rsidP="0087575F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Проверил:</w:t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ab/>
                            </w:r>
                          </w:p>
                          <w:p w14:paraId="2E6580C1" w14:textId="05C8A6A5" w:rsidR="00042239" w:rsidRPr="001F0CD6" w:rsidRDefault="00042239" w:rsidP="0087575F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</w:pP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________</w:t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 xml:space="preserve"> Говоров </w:t>
                            </w:r>
                            <w:proofErr w:type="gramStart"/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А.И.</w:t>
                            </w:r>
                            <w:proofErr w:type="gramEnd"/>
                          </w:p>
                          <w:p w14:paraId="07092FB4" w14:textId="77777777" w:rsidR="00042239" w:rsidRPr="003F27B5" w:rsidRDefault="00042239" w:rsidP="0087575F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Дата: «____» ____________ 201</w:t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9</w:t>
                            </w: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г.</w:t>
                            </w:r>
                          </w:p>
                          <w:p w14:paraId="0677B9BA" w14:textId="77777777" w:rsidR="00042239" w:rsidRPr="00201246" w:rsidRDefault="00042239" w:rsidP="0087575F">
                            <w:pPr>
                              <w:spacing w:after="0" w:line="240" w:lineRule="auto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 w:rsidRPr="003F27B5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Оценка 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A354120" id="_x0000_s1030" type="#_x0000_t202" style="position:absolute;left:0;text-align:left;margin-left:-24.45pt;margin-top:16.35pt;width:252.6pt;height:110.6pt;z-index:25166233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" stroked="f">
                <v:textbox style="mso-fit-shape-to-text:t">
                  <w:txbxContent>
                    <w:p w14:paraId="4ACCD072" w14:textId="77777777" w:rsidR="00042239" w:rsidRPr="003F27B5" w:rsidRDefault="00042239" w:rsidP="0087575F">
                      <w:pPr>
                        <w:spacing w:after="0" w:line="240" w:lineRule="auto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>Проверил:</w:t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ab/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ab/>
                      </w:r>
                    </w:p>
                    <w:p w14:paraId="2E6580C1" w14:textId="05C8A6A5" w:rsidR="00042239" w:rsidRPr="001F0CD6" w:rsidRDefault="00042239" w:rsidP="0087575F">
                      <w:pPr>
                        <w:spacing w:after="0" w:line="240" w:lineRule="auto"/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</w:pP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>________</w:t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 xml:space="preserve"> Говоров </w:t>
                      </w:r>
                      <w:proofErr w:type="gramStart"/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>А.И.</w:t>
                      </w:r>
                      <w:proofErr w:type="gramEnd"/>
                    </w:p>
                    <w:p w14:paraId="07092FB4" w14:textId="77777777" w:rsidR="00042239" w:rsidRPr="003F27B5" w:rsidRDefault="00042239" w:rsidP="0087575F">
                      <w:pPr>
                        <w:spacing w:after="0" w:line="240" w:lineRule="auto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>Дата: «____» ____________ 201</w:t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>9</w:t>
                      </w: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>г.</w:t>
                      </w:r>
                    </w:p>
                    <w:p w14:paraId="0677B9BA" w14:textId="77777777" w:rsidR="00042239" w:rsidRPr="00201246" w:rsidRDefault="00042239" w:rsidP="0087575F">
                      <w:pPr>
                        <w:spacing w:after="0" w:line="240" w:lineRule="auto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3F27B5">
                        <w:rPr>
                          <w:rFonts w:ascii="Arial" w:hAnsi="Arial" w:cs="Arial"/>
                          <w:sz w:val="28"/>
                          <w:szCs w:val="28"/>
                        </w:rPr>
                        <w:t>Оценка 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0E9683B" w14:textId="77777777" w:rsidR="0087575F" w:rsidRDefault="0087575F" w:rsidP="0087575F">
      <w:pPr>
        <w:pStyle w:val="a7"/>
        <w:rPr>
          <w:rFonts w:asciiTheme="majorHAnsi" w:hAnsiTheme="majorHAnsi"/>
        </w:rPr>
      </w:pPr>
    </w:p>
    <w:p w14:paraId="255076F4" w14:textId="77777777" w:rsidR="0087575F" w:rsidRDefault="0087575F" w:rsidP="0087575F">
      <w:pPr>
        <w:pStyle w:val="a7"/>
        <w:rPr>
          <w:rFonts w:asciiTheme="majorHAnsi" w:hAnsiTheme="majorHAnsi"/>
        </w:rPr>
      </w:pPr>
    </w:p>
    <w:p w14:paraId="1AF0281D" w14:textId="77777777" w:rsidR="0087575F" w:rsidRDefault="0087575F" w:rsidP="0087575F">
      <w:pPr>
        <w:pStyle w:val="a7"/>
        <w:rPr>
          <w:rFonts w:ascii="Calibri Light" w:hAnsi="Calibri Light"/>
        </w:rPr>
      </w:pPr>
    </w:p>
    <w:p w14:paraId="0A3FA03A" w14:textId="77777777" w:rsidR="0087575F" w:rsidRDefault="0087575F" w:rsidP="0087575F">
      <w:pPr>
        <w:pStyle w:val="a7"/>
        <w:rPr>
          <w:rFonts w:ascii="Calibri Light" w:hAnsi="Calibri Light"/>
        </w:rPr>
      </w:pPr>
    </w:p>
    <w:p w14:paraId="45F293AE" w14:textId="77777777" w:rsidR="0087575F" w:rsidRDefault="0087575F" w:rsidP="0087575F">
      <w:pPr>
        <w:pStyle w:val="a7"/>
        <w:rPr>
          <w:rFonts w:ascii="Calibri Light" w:hAnsi="Calibri Light"/>
        </w:rPr>
      </w:pPr>
    </w:p>
    <w:p w14:paraId="06186669" w14:textId="77777777" w:rsidR="0087575F" w:rsidRDefault="0087575F" w:rsidP="0087575F">
      <w:pPr>
        <w:pStyle w:val="a7"/>
        <w:rPr>
          <w:rFonts w:ascii="Calibri Light" w:hAnsi="Calibri Light"/>
        </w:rPr>
      </w:pPr>
      <w:r w:rsidRPr="006E780C">
        <w:rPr>
          <w:rFonts w:cs="Arial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656586D" wp14:editId="298B0F16">
                <wp:simplePos x="0" y="0"/>
                <wp:positionH relativeFrom="page">
                  <wp:posOffset>1038225</wp:posOffset>
                </wp:positionH>
                <wp:positionV relativeFrom="paragraph">
                  <wp:posOffset>105410</wp:posOffset>
                </wp:positionV>
                <wp:extent cx="5924550" cy="528955"/>
                <wp:effectExtent l="0" t="0" r="0" b="4445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24550" cy="528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952D24" w14:textId="1D1A9454" w:rsidR="00042239" w:rsidRPr="00A0141E" w:rsidRDefault="00042239" w:rsidP="0087575F">
                            <w:pPr>
                              <w:jc w:val="center"/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 w:rsidRPr="00A0141E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Санкт-Петербург 201</w:t>
                            </w:r>
                            <w: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56586D" id="_x0000_s1031" type="#_x0000_t202" style="position:absolute;left:0;text-align:left;margin-left:81.75pt;margin-top:8.3pt;width:466.5pt;height:41.6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" stroked="f">
                <v:textbox>
                  <w:txbxContent>
                    <w:p w14:paraId="7C952D24" w14:textId="1D1A9454" w:rsidR="00042239" w:rsidRPr="00A0141E" w:rsidRDefault="00042239" w:rsidP="0087575F">
                      <w:pPr>
                        <w:jc w:val="center"/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A0141E">
                        <w:rPr>
                          <w:rFonts w:ascii="Arial" w:hAnsi="Arial" w:cs="Arial"/>
                          <w:sz w:val="28"/>
                          <w:szCs w:val="28"/>
                        </w:rPr>
                        <w:t>Санкт-Петербург 201</w:t>
                      </w:r>
                      <w:r>
                        <w:rPr>
                          <w:rFonts w:ascii="Arial" w:hAnsi="Arial" w:cs="Arial"/>
                          <w:sz w:val="28"/>
                          <w:szCs w:val="28"/>
                        </w:rPr>
                        <w:t>9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</w:p>
    <w:p w14:paraId="50C7F1CB" w14:textId="6FF5B743" w:rsidR="001D2945" w:rsidRPr="007F7CE2" w:rsidRDefault="001D2945" w:rsidP="00F84CC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  <w:sectPr w:rsidR="001D2945" w:rsidRPr="007F7CE2" w:rsidSect="00110C1F">
          <w:footerReference w:type="default" r:id="rId8"/>
          <w:footerReference w:type="first" r:id="rId9"/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</w:p>
    <w:p w14:paraId="21CBA683" w14:textId="24FC7E15" w:rsidR="001D2945" w:rsidRPr="007F7CE2" w:rsidRDefault="001D2945" w:rsidP="003561D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  <w:sectPr w:rsidR="001D2945" w:rsidRPr="007F7CE2" w:rsidSect="001D2945">
          <w:type w:val="continuous"/>
          <w:pgSz w:w="11906" w:h="16838"/>
          <w:pgMar w:top="1134" w:right="850" w:bottom="1134" w:left="1701" w:header="709" w:footer="709" w:gutter="0"/>
          <w:cols w:num="2" w:space="708"/>
          <w:titlePg/>
          <w:docGrid w:linePitch="360"/>
        </w:sectPr>
      </w:pPr>
    </w:p>
    <w:p w14:paraId="05541A50" w14:textId="5A176057" w:rsidR="009C1A58" w:rsidRPr="001F0CD6" w:rsidRDefault="009C1A58" w:rsidP="001F0CD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cs="Times New Roman"/>
          <w:szCs w:val="28"/>
        </w:rPr>
        <w:sectPr w:rsidR="009C1A58" w:rsidRPr="001F0CD6" w:rsidSect="00C76FB5">
          <w:type w:val="continuous"/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</w:p>
    <w:p w14:paraId="370E29BE" w14:textId="225AEF3D" w:rsidR="00E20959" w:rsidRDefault="001F0CD6" w:rsidP="001F0CD6">
      <w:pPr>
        <w:pStyle w:val="a"/>
        <w:numPr>
          <w:ilvl w:val="0"/>
          <w:numId w:val="0"/>
        </w:numPr>
        <w:jc w:val="center"/>
        <w:rPr>
          <w:rFonts w:ascii="Arial" w:hAnsi="Arial" w:cs="Arial"/>
          <w:sz w:val="32"/>
        </w:rPr>
      </w:pPr>
      <w:r w:rsidRPr="001F0CD6">
        <w:rPr>
          <w:rFonts w:ascii="Arial" w:hAnsi="Arial" w:cs="Arial"/>
          <w:sz w:val="32"/>
        </w:rPr>
        <w:lastRenderedPageBreak/>
        <w:t>ЦЕЛЬ РАБОТЫ</w:t>
      </w:r>
    </w:p>
    <w:p w14:paraId="1598CD1B" w14:textId="074BE8E6" w:rsidR="001F0CD6" w:rsidRDefault="001F0CD6" w:rsidP="001F0CD6">
      <w:pPr>
        <w:pStyle w:val="a"/>
        <w:numPr>
          <w:ilvl w:val="0"/>
          <w:numId w:val="0"/>
        </w:numPr>
        <w:ind w:firstLine="709"/>
        <w:jc w:val="left"/>
        <w:rPr>
          <w:rFonts w:cs="Times New Roman"/>
        </w:rPr>
      </w:pPr>
      <w:r>
        <w:rPr>
          <w:rFonts w:cs="Times New Roman"/>
        </w:rPr>
        <w:t xml:space="preserve">Цель работы: </w:t>
      </w:r>
      <w:r w:rsidRPr="001F0CD6">
        <w:rPr>
          <w:rFonts w:cs="Times New Roman"/>
        </w:rPr>
        <w:t>овладеть практическими навыками проведения анализа данных системы и</w:t>
      </w:r>
      <w:r>
        <w:rPr>
          <w:rFonts w:cs="Times New Roman"/>
        </w:rPr>
        <w:t xml:space="preserve"> </w:t>
      </w:r>
      <w:r w:rsidRPr="001F0CD6">
        <w:rPr>
          <w:rFonts w:cs="Times New Roman"/>
        </w:rPr>
        <w:t>построения инфологической модели данных БД.</w:t>
      </w:r>
    </w:p>
    <w:p w14:paraId="06327907" w14:textId="3BCA4062" w:rsidR="001F0CD6" w:rsidRPr="001F0CD6" w:rsidRDefault="001F0CD6" w:rsidP="00966B45">
      <w:pPr>
        <w:pStyle w:val="a"/>
        <w:numPr>
          <w:ilvl w:val="0"/>
          <w:numId w:val="0"/>
        </w:numPr>
        <w:ind w:firstLine="709"/>
        <w:jc w:val="left"/>
        <w:rPr>
          <w:rFonts w:cs="Times New Roman"/>
        </w:rPr>
      </w:pPr>
      <w:r w:rsidRPr="001F0CD6">
        <w:rPr>
          <w:rFonts w:cs="Times New Roman"/>
        </w:rPr>
        <w:t>Практическое задание:</w:t>
      </w:r>
      <w:r w:rsidRPr="001F0CD6">
        <w:t xml:space="preserve"> </w:t>
      </w:r>
      <w:r w:rsidRPr="001F0CD6">
        <w:rPr>
          <w:rFonts w:cs="Times New Roman"/>
        </w:rPr>
        <w:t>построить глобальную модель данных по заданной</w:t>
      </w:r>
      <w:r>
        <w:rPr>
          <w:rFonts w:cs="Times New Roman"/>
        </w:rPr>
        <w:t xml:space="preserve"> </w:t>
      </w:r>
      <w:r w:rsidRPr="001F0CD6">
        <w:rPr>
          <w:rFonts w:cs="Times New Roman"/>
        </w:rPr>
        <w:t>предметной области с использованием ER-диаграмм (метод «сущность-связь»).</w:t>
      </w:r>
    </w:p>
    <w:p w14:paraId="4AB23456" w14:textId="378D6098" w:rsidR="009E7AB3" w:rsidRDefault="001F0CD6" w:rsidP="009E7AB3">
      <w:pPr>
        <w:pStyle w:val="a"/>
        <w:numPr>
          <w:ilvl w:val="0"/>
          <w:numId w:val="0"/>
        </w:numPr>
        <w:ind w:firstLine="709"/>
        <w:jc w:val="left"/>
        <w:rPr>
          <w:rFonts w:cs="Times New Roman"/>
        </w:rPr>
      </w:pPr>
      <w:r>
        <w:rPr>
          <w:rFonts w:cs="Times New Roman"/>
        </w:rPr>
        <w:t>Индивидуальное задание:</w:t>
      </w:r>
      <w:r w:rsidR="009E7AB3">
        <w:rPr>
          <w:rFonts w:cs="Times New Roman"/>
        </w:rPr>
        <w:t xml:space="preserve"> с</w:t>
      </w:r>
      <w:r w:rsidR="009E7AB3" w:rsidRPr="009E7AB3">
        <w:rPr>
          <w:rFonts w:cs="Times New Roman"/>
        </w:rPr>
        <w:t>оздать программную систему,</w:t>
      </w:r>
      <w:r w:rsidR="009E7AB3">
        <w:rPr>
          <w:rFonts w:cs="Times New Roman"/>
        </w:rPr>
        <w:t xml:space="preserve"> </w:t>
      </w:r>
      <w:r w:rsidR="009E7AB3" w:rsidRPr="009E7AB3">
        <w:rPr>
          <w:rFonts w:cs="Times New Roman"/>
        </w:rPr>
        <w:t>предназначенную для администратора</w:t>
      </w:r>
      <w:r w:rsidR="009E7AB3">
        <w:rPr>
          <w:rFonts w:cs="Times New Roman"/>
        </w:rPr>
        <w:t xml:space="preserve"> </w:t>
      </w:r>
      <w:r w:rsidR="009E7AB3" w:rsidRPr="009E7AB3">
        <w:rPr>
          <w:rFonts w:cs="Times New Roman"/>
        </w:rPr>
        <w:t xml:space="preserve">альпинистского клуба. </w:t>
      </w:r>
    </w:p>
    <w:p w14:paraId="45BF8973" w14:textId="77777777" w:rsidR="009E7AB3" w:rsidRDefault="009E7AB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ascii="Times New Roman" w:eastAsiaTheme="minorEastAsia" w:hAnsi="Times New Roman" w:cs="Times New Roman"/>
          <w:color w:val="auto"/>
          <w:sz w:val="28"/>
          <w:bdr w:val="none" w:sz="0" w:space="0" w:color="auto"/>
        </w:rPr>
      </w:pPr>
      <w:r>
        <w:rPr>
          <w:rFonts w:cs="Times New Roman"/>
        </w:rPr>
        <w:br w:type="page"/>
      </w:r>
    </w:p>
    <w:p w14:paraId="7601A114" w14:textId="69D61BD8" w:rsidR="009E7AB3" w:rsidRDefault="009E7AB3" w:rsidP="009E7AB3">
      <w:pPr>
        <w:pStyle w:val="a7"/>
      </w:pPr>
      <w:r>
        <w:lastRenderedPageBreak/>
        <w:t>выполнение</w:t>
      </w:r>
    </w:p>
    <w:p w14:paraId="55F7147E" w14:textId="27C6D917" w:rsidR="00EC70AD" w:rsidRPr="00EC70AD" w:rsidRDefault="00EC70AD" w:rsidP="00EC70AD">
      <w:pPr>
        <w:pStyle w:val="a4"/>
        <w:jc w:val="left"/>
        <w:rPr>
          <w:sz w:val="24"/>
        </w:rPr>
      </w:pPr>
      <w:r>
        <w:t>Название системы: М</w:t>
      </w:r>
      <w:r w:rsidRPr="00EC70AD">
        <w:t>-</w:t>
      </w:r>
      <w:r>
        <w:t>В</w:t>
      </w:r>
      <w:r w:rsidRPr="00EC70AD">
        <w:t>осхождение</w:t>
      </w:r>
      <w:r>
        <w:t>.</w:t>
      </w:r>
    </w:p>
    <w:p w14:paraId="4EAA68CC" w14:textId="511C21C7" w:rsidR="001F0CD6" w:rsidRDefault="009E7AB3" w:rsidP="009E7AB3">
      <w:pPr>
        <w:pStyle w:val="a"/>
        <w:numPr>
          <w:ilvl w:val="0"/>
          <w:numId w:val="0"/>
        </w:numPr>
        <w:ind w:firstLine="709"/>
        <w:jc w:val="left"/>
      </w:pPr>
      <w:r>
        <w:object w:dxaOrig="16973" w:dyaOrig="13208" w14:anchorId="038AE8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363.9pt" o:ole="">
            <v:imagedata r:id="rId10" o:title=""/>
          </v:shape>
          <o:OLEObject Type="Embed" ProgID="Visio.Drawing.15" ShapeID="_x0000_i1025" DrawAspect="Content" ObjectID="_1647799453" r:id="rId11"/>
        </w:object>
      </w:r>
    </w:p>
    <w:p w14:paraId="3F48A5E9" w14:textId="14D4310D" w:rsidR="00966B45" w:rsidRDefault="00EC70AD" w:rsidP="009E7AB3">
      <w:pPr>
        <w:pStyle w:val="a"/>
        <w:numPr>
          <w:ilvl w:val="0"/>
          <w:numId w:val="0"/>
        </w:numPr>
        <w:ind w:firstLine="709"/>
        <w:jc w:val="left"/>
        <w:rPr>
          <w:rFonts w:cs="Times New Roman"/>
        </w:rPr>
      </w:pPr>
      <w:r>
        <w:rPr>
          <w:noProof/>
        </w:rPr>
        <w:drawing>
          <wp:inline distT="0" distB="0" distL="0" distR="0" wp14:anchorId="634A10DE" wp14:editId="2B7604BE">
            <wp:extent cx="5934075" cy="3181350"/>
            <wp:effectExtent l="0" t="0" r="9525" b="0"/>
            <wp:docPr id="1" name="Рисунок 1" descr="C:\Users\student\Desktop\8Kc4E6ZPyk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tudent\Desktop\8Kc4E6ZPykg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A7BF8" w14:textId="77777777" w:rsidR="00966B45" w:rsidRDefault="00966B4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ascii="Times New Roman" w:eastAsiaTheme="minorEastAsia" w:hAnsi="Times New Roman" w:cs="Times New Roman"/>
          <w:color w:val="auto"/>
          <w:sz w:val="28"/>
          <w:bdr w:val="none" w:sz="0" w:space="0" w:color="auto"/>
        </w:rPr>
      </w:pPr>
      <w:r>
        <w:rPr>
          <w:rFonts w:cs="Times New Roman"/>
        </w:rPr>
        <w:br w:type="page"/>
      </w:r>
    </w:p>
    <w:tbl>
      <w:tblPr>
        <w:tblStyle w:val="af"/>
        <w:tblpPr w:leftFromText="180" w:rightFromText="180" w:horzAnchor="page" w:tblpX="1" w:tblpY="-1128"/>
        <w:tblW w:w="19231" w:type="dxa"/>
        <w:tblLook w:val="04A0" w:firstRow="1" w:lastRow="0" w:firstColumn="1" w:lastColumn="0" w:noHBand="0" w:noVBand="1"/>
      </w:tblPr>
      <w:tblGrid>
        <w:gridCol w:w="2642"/>
        <w:gridCol w:w="1157"/>
        <w:gridCol w:w="1826"/>
        <w:gridCol w:w="1343"/>
        <w:gridCol w:w="1343"/>
        <w:gridCol w:w="2103"/>
        <w:gridCol w:w="2054"/>
        <w:gridCol w:w="1194"/>
        <w:gridCol w:w="889"/>
        <w:gridCol w:w="878"/>
        <w:gridCol w:w="878"/>
        <w:gridCol w:w="889"/>
        <w:gridCol w:w="2035"/>
      </w:tblGrid>
      <w:tr w:rsidR="00966B45" w14:paraId="2C91CDE6" w14:textId="77777777" w:rsidTr="001B5970">
        <w:trPr>
          <w:gridAfter w:val="6"/>
          <w:wAfter w:w="6999" w:type="dxa"/>
          <w:tblHeader/>
        </w:trPr>
        <w:tc>
          <w:tcPr>
            <w:tcW w:w="2382" w:type="dxa"/>
            <w:vMerge w:val="restart"/>
          </w:tcPr>
          <w:p w14:paraId="640C4EC0" w14:textId="77777777" w:rsidR="00966B45" w:rsidRPr="00790482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именование атрибута</w:t>
            </w:r>
          </w:p>
        </w:tc>
        <w:tc>
          <w:tcPr>
            <w:tcW w:w="1181" w:type="dxa"/>
            <w:vMerge w:val="restart"/>
          </w:tcPr>
          <w:p w14:paraId="473618F4" w14:textId="5B9D7AB4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3169" w:type="dxa"/>
            <w:gridSpan w:val="2"/>
          </w:tcPr>
          <w:p w14:paraId="0168367D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Первичный ключ</w:t>
            </w:r>
          </w:p>
        </w:tc>
        <w:tc>
          <w:tcPr>
            <w:tcW w:w="1343" w:type="dxa"/>
            <w:vMerge w:val="restart"/>
          </w:tcPr>
          <w:p w14:paraId="15FF17D4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Внешний ключ</w:t>
            </w:r>
          </w:p>
        </w:tc>
        <w:tc>
          <w:tcPr>
            <w:tcW w:w="2103" w:type="dxa"/>
            <w:vMerge w:val="restart"/>
          </w:tcPr>
          <w:p w14:paraId="7641DF41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Обязательность</w:t>
            </w:r>
          </w:p>
        </w:tc>
        <w:tc>
          <w:tcPr>
            <w:tcW w:w="2054" w:type="dxa"/>
            <w:vMerge w:val="restart"/>
          </w:tcPr>
          <w:p w14:paraId="581EB1A4" w14:textId="671B1864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Ограничения целостности</w:t>
            </w:r>
          </w:p>
        </w:tc>
      </w:tr>
      <w:tr w:rsidR="00966B45" w14:paraId="243739D3" w14:textId="77777777" w:rsidTr="001B5970">
        <w:trPr>
          <w:gridAfter w:val="6"/>
          <w:wAfter w:w="6999" w:type="dxa"/>
          <w:tblHeader/>
        </w:trPr>
        <w:tc>
          <w:tcPr>
            <w:tcW w:w="2382" w:type="dxa"/>
            <w:vMerge/>
          </w:tcPr>
          <w:p w14:paraId="7094CAEA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81" w:type="dxa"/>
            <w:vMerge/>
          </w:tcPr>
          <w:p w14:paraId="17397576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26" w:type="dxa"/>
          </w:tcPr>
          <w:p w14:paraId="125BEC7D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Собственный атрибут</w:t>
            </w:r>
          </w:p>
        </w:tc>
        <w:tc>
          <w:tcPr>
            <w:tcW w:w="1343" w:type="dxa"/>
          </w:tcPr>
          <w:p w14:paraId="6B8C28DC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Внешний ключ</w:t>
            </w:r>
          </w:p>
        </w:tc>
        <w:tc>
          <w:tcPr>
            <w:tcW w:w="1343" w:type="dxa"/>
            <w:vMerge/>
          </w:tcPr>
          <w:p w14:paraId="7B087BA0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  <w:vMerge/>
          </w:tcPr>
          <w:p w14:paraId="0F7BA522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4" w:type="dxa"/>
            <w:vMerge/>
          </w:tcPr>
          <w:p w14:paraId="157AD482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66B45" w14:paraId="4A078BD1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75B208C6" w14:textId="644BFD6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Сущность 1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уб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966B45" w14:paraId="7CB59A1D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E8B9C62" w14:textId="6C8E4D13" w:rsidR="00966B45" w:rsidRPr="00966B4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1.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клуба</w:t>
            </w:r>
          </w:p>
        </w:tc>
        <w:tc>
          <w:tcPr>
            <w:tcW w:w="1181" w:type="dxa"/>
          </w:tcPr>
          <w:p w14:paraId="6CFB0BB4" w14:textId="1CE39A34" w:rsidR="00966B45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75FCE9C1" w14:textId="22583DCB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343" w:type="dxa"/>
          </w:tcPr>
          <w:p w14:paraId="02A08A93" w14:textId="7E837FAE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63F0EDCF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2CE01830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2C0CA8D4" w14:textId="770E7573" w:rsidR="00966B45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</w:t>
            </w:r>
          </w:p>
        </w:tc>
      </w:tr>
      <w:tr w:rsidR="00966B45" w14:paraId="7A83E285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5DE64737" w14:textId="0D1C835D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1.2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ана</w:t>
            </w:r>
          </w:p>
        </w:tc>
        <w:tc>
          <w:tcPr>
            <w:tcW w:w="1181" w:type="dxa"/>
          </w:tcPr>
          <w:p w14:paraId="6646EC69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49E85368" w14:textId="003772F5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70D49FC2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2801D3A8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6921A95F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4B6B9D71" w14:textId="24B251BC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966B45" w14:paraId="68E04BCD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30960CCA" w14:textId="17E2F276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1.3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ород</w:t>
            </w:r>
          </w:p>
        </w:tc>
        <w:tc>
          <w:tcPr>
            <w:tcW w:w="1181" w:type="dxa"/>
          </w:tcPr>
          <w:p w14:paraId="0775809F" w14:textId="0BE0B743" w:rsidR="00966B45" w:rsidRPr="00966B4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41D40211" w14:textId="657884E2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7D6029C1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D2EBA4F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34AE69CD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221DB61D" w14:textId="367A1D01" w:rsidR="00966B45" w:rsidRPr="00966B4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66B45" w:rsidRPr="003A573D" w14:paraId="6A2B8F21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7FC8EC6F" w14:textId="33A90DA1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1.4 </w:t>
            </w:r>
            <w:r w:rsidR="00D97C4B">
              <w:rPr>
                <w:rFonts w:ascii="Times New Roman" w:hAnsi="Times New Roman" w:cs="Times New Roman"/>
                <w:sz w:val="28"/>
                <w:szCs w:val="28"/>
              </w:rPr>
              <w:t>Контактное лицо</w:t>
            </w:r>
          </w:p>
        </w:tc>
        <w:tc>
          <w:tcPr>
            <w:tcW w:w="1181" w:type="dxa"/>
          </w:tcPr>
          <w:p w14:paraId="5A234CEB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174AB11C" w14:textId="174397C3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27793B91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0EEEC96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18F71834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5A6830F8" w14:textId="17C9E0E8" w:rsidR="00966B45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966B45" w:rsidRPr="003A573D" w14:paraId="28012E59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241EDA8E" w14:textId="23B32F85" w:rsidR="00966B45" w:rsidRPr="00D97C4B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1.5 </w:t>
            </w:r>
            <w:r w:rsidR="00D97C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1181" w:type="dxa"/>
          </w:tcPr>
          <w:p w14:paraId="4EB32CD6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4ACBF0DF" w14:textId="0A0F2E22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0CE480C5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52CAC4E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0DDB02A8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2601A41A" w14:textId="6C68AB6F" w:rsidR="00966B45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D97C4B" w:rsidRPr="003A573D" w14:paraId="1CFCDD1F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7ED682C9" w14:textId="52D48B4D" w:rsidR="00D97C4B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трибут 1.6 Телефон</w:t>
            </w:r>
          </w:p>
        </w:tc>
        <w:tc>
          <w:tcPr>
            <w:tcW w:w="1181" w:type="dxa"/>
          </w:tcPr>
          <w:p w14:paraId="06645D59" w14:textId="252130C0" w:rsidR="00D97C4B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535DCA6A" w14:textId="77777777" w:rsidR="00D97C4B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502B2F5B" w14:textId="77777777" w:rsidR="00D97C4B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3C490A6" w14:textId="77777777" w:rsidR="00D97C4B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46EDFAEF" w14:textId="5C36FA41" w:rsidR="00D97C4B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32C0795E" w14:textId="4DE30F02" w:rsidR="00D97C4B" w:rsidRPr="00D97C4B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более 18 символов</w:t>
            </w:r>
          </w:p>
        </w:tc>
      </w:tr>
      <w:tr w:rsidR="00966B45" w:rsidRPr="003A573D" w14:paraId="6C38EA17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505BC8F3" w14:textId="48DDD19A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Сущность 2 «</w:t>
            </w:r>
            <w:r w:rsidR="00D97C4B">
              <w:rPr>
                <w:rFonts w:ascii="Times New Roman" w:hAnsi="Times New Roman" w:cs="Times New Roman"/>
                <w:sz w:val="28"/>
                <w:szCs w:val="28"/>
              </w:rPr>
              <w:t>Альпинист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966B45" w:rsidRPr="003A573D" w14:paraId="10959994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5E797010" w14:textId="124E882E" w:rsidR="00966B45" w:rsidRPr="00D97C4B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2.1 </w:t>
            </w:r>
            <w:r w:rsidR="00D97C4B">
              <w:rPr>
                <w:rFonts w:ascii="Times New Roman" w:hAnsi="Times New Roman" w:cs="Times New Roman"/>
                <w:sz w:val="28"/>
                <w:szCs w:val="28"/>
              </w:rPr>
              <w:t>ФИО альпиниста</w:t>
            </w:r>
          </w:p>
        </w:tc>
        <w:tc>
          <w:tcPr>
            <w:tcW w:w="1181" w:type="dxa"/>
          </w:tcPr>
          <w:p w14:paraId="73CCEB74" w14:textId="75530DE8" w:rsidR="00966B45" w:rsidRPr="00D97C4B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1771B296" w14:textId="641A28A1" w:rsidR="00966B45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343" w:type="dxa"/>
          </w:tcPr>
          <w:p w14:paraId="7FDCD844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5661963F" w14:textId="0F530A92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03" w:type="dxa"/>
          </w:tcPr>
          <w:p w14:paraId="78CDDE4D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0CD63400" w14:textId="42D5998F" w:rsidR="00966B45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</w:t>
            </w:r>
          </w:p>
        </w:tc>
      </w:tr>
      <w:tr w:rsidR="00966B45" w:rsidRPr="003A573D" w14:paraId="30D32A6F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5631715F" w14:textId="3F9DFF73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2.2 </w:t>
            </w:r>
            <w:r w:rsidR="00D97C4B">
              <w:rPr>
                <w:rFonts w:ascii="Times New Roman" w:hAnsi="Times New Roman" w:cs="Times New Roman"/>
                <w:sz w:val="28"/>
                <w:szCs w:val="28"/>
              </w:rPr>
              <w:t>Название клуба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181" w:type="dxa"/>
          </w:tcPr>
          <w:p w14:paraId="41D7229A" w14:textId="3C84006E" w:rsidR="00966B45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755746A8" w14:textId="0EA237B1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303E9DA2" w14:textId="238C6401" w:rsidR="00966B45" w:rsidRPr="00D97C4B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343" w:type="dxa"/>
          </w:tcPr>
          <w:p w14:paraId="6D321A67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362BD75B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4AF1944D" w14:textId="4E27DF2A" w:rsidR="00966B45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 первичному ключу </w:t>
            </w:r>
            <w:r w:rsidR="00283752">
              <w:rPr>
                <w:rFonts w:ascii="Times New Roman" w:hAnsi="Times New Roman" w:cs="Times New Roman"/>
                <w:sz w:val="28"/>
                <w:szCs w:val="28"/>
              </w:rPr>
              <w:t>сущности 1</w:t>
            </w:r>
          </w:p>
        </w:tc>
      </w:tr>
      <w:tr w:rsidR="00966B45" w:rsidRPr="003A573D" w14:paraId="2871B92A" w14:textId="77777777" w:rsidTr="001B5970">
        <w:trPr>
          <w:gridAfter w:val="6"/>
          <w:wAfter w:w="6999" w:type="dxa"/>
          <w:trHeight w:val="1797"/>
          <w:tblHeader/>
        </w:trPr>
        <w:tc>
          <w:tcPr>
            <w:tcW w:w="2382" w:type="dxa"/>
          </w:tcPr>
          <w:p w14:paraId="300FC3B6" w14:textId="29FAD8E1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2.3 </w:t>
            </w:r>
            <w:r w:rsidR="00D97C4B">
              <w:rPr>
                <w:rFonts w:ascii="Times New Roman" w:hAnsi="Times New Roman" w:cs="Times New Roman"/>
                <w:sz w:val="28"/>
                <w:szCs w:val="28"/>
              </w:rPr>
              <w:t>Контактные данные</w:t>
            </w:r>
          </w:p>
        </w:tc>
        <w:tc>
          <w:tcPr>
            <w:tcW w:w="1181" w:type="dxa"/>
          </w:tcPr>
          <w:p w14:paraId="67D3D95C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454679C2" w14:textId="23C17EBC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3BB9F16D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76FB64A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43B130F7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7FB045C6" w14:textId="4984A076" w:rsidR="00966B45" w:rsidRPr="009810F5" w:rsidRDefault="00D97C4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966B45" w:rsidRPr="003A573D" w14:paraId="1E88E37B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2DD93A07" w14:textId="6D58A8B2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2.4 </w:t>
            </w:r>
            <w:r w:rsidR="00D97C4B">
              <w:rPr>
                <w:rFonts w:ascii="Times New Roman" w:hAnsi="Times New Roman" w:cs="Times New Roman"/>
                <w:sz w:val="28"/>
                <w:szCs w:val="28"/>
              </w:rPr>
              <w:t>Адрес альпиниста</w:t>
            </w:r>
          </w:p>
        </w:tc>
        <w:tc>
          <w:tcPr>
            <w:tcW w:w="1181" w:type="dxa"/>
          </w:tcPr>
          <w:p w14:paraId="0193FA1C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24EEB64D" w14:textId="3D80393F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74D46F4D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4BEE5AF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7A7E1A73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52C9B09A" w14:textId="18780D8F" w:rsidR="00966B45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966B45" w:rsidRPr="003A573D" w14:paraId="522EC9F2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0D8C15D8" w14:textId="1F6FA863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Сущность 3 «</w:t>
            </w:r>
            <w:r w:rsidR="00042239">
              <w:rPr>
                <w:rFonts w:ascii="Times New Roman" w:hAnsi="Times New Roman" w:cs="Times New Roman"/>
                <w:sz w:val="28"/>
                <w:szCs w:val="28"/>
              </w:rPr>
              <w:t>Договор страхования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966B45" w:rsidRPr="003A573D" w14:paraId="2E357C72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680637E1" w14:textId="7FA95D3D" w:rsidR="00966B45" w:rsidRPr="00042239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Атрибут 3.1 </w:t>
            </w:r>
            <w:r w:rsidR="00042239">
              <w:rPr>
                <w:rFonts w:ascii="Times New Roman" w:hAnsi="Times New Roman" w:cs="Times New Roman"/>
                <w:sz w:val="28"/>
                <w:szCs w:val="28"/>
              </w:rPr>
              <w:t xml:space="preserve">ФИО альпиниста </w:t>
            </w:r>
          </w:p>
        </w:tc>
        <w:tc>
          <w:tcPr>
            <w:tcW w:w="1181" w:type="dxa"/>
          </w:tcPr>
          <w:p w14:paraId="519AB351" w14:textId="204BC227" w:rsidR="00966B45" w:rsidRPr="00042239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36DDF894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C960A8C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31F9353" w14:textId="15E6F849" w:rsidR="00966B45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0D639160" w14:textId="365EC24D" w:rsidR="00966B45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3FCCC885" w14:textId="10EEF97D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="00042239">
              <w:rPr>
                <w:rFonts w:ascii="Times New Roman" w:eastAsia="SimSun" w:hAnsi="Times New Roman" w:cs="Times New Roman"/>
                <w:sz w:val="28"/>
                <w:szCs w:val="28"/>
              </w:rPr>
              <w:t>2</w:t>
            </w:r>
          </w:p>
        </w:tc>
      </w:tr>
      <w:tr w:rsidR="00966B45" w:rsidRPr="003A573D" w14:paraId="62401834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54F3EAFE" w14:textId="1CD816DD" w:rsidR="00042239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3.2 </w:t>
            </w:r>
            <w:r w:rsidR="00042239">
              <w:rPr>
                <w:rFonts w:ascii="Times New Roman" w:hAnsi="Times New Roman" w:cs="Times New Roman"/>
                <w:sz w:val="28"/>
                <w:szCs w:val="28"/>
              </w:rPr>
              <w:t>Название турфирмы</w:t>
            </w:r>
          </w:p>
        </w:tc>
        <w:tc>
          <w:tcPr>
            <w:tcW w:w="1181" w:type="dxa"/>
          </w:tcPr>
          <w:p w14:paraId="2C8AFA5A" w14:textId="6356D99B" w:rsidR="00966B45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6AB30DA2" w14:textId="5F1864E2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721EEFDE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7E506B2" w14:textId="58CFCE5A" w:rsidR="00966B45" w:rsidRPr="00042239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183E95A3" w14:textId="372C37A0" w:rsidR="00966B45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33FF3FD2" w14:textId="32BF4F4C" w:rsidR="00966B45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>4</w:t>
            </w:r>
          </w:p>
        </w:tc>
      </w:tr>
      <w:tr w:rsidR="00966B45" w:rsidRPr="003A573D" w14:paraId="20A68838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4FED7694" w14:textId="11623325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3.3 </w:t>
            </w:r>
            <w:r w:rsidR="00042239">
              <w:rPr>
                <w:rFonts w:ascii="Times New Roman" w:hAnsi="Times New Roman" w:cs="Times New Roman"/>
                <w:sz w:val="28"/>
                <w:szCs w:val="28"/>
              </w:rPr>
              <w:t>Условия договора</w:t>
            </w:r>
          </w:p>
        </w:tc>
        <w:tc>
          <w:tcPr>
            <w:tcW w:w="1181" w:type="dxa"/>
          </w:tcPr>
          <w:p w14:paraId="63EAF6FC" w14:textId="7CA6667E" w:rsidR="00966B45" w:rsidRPr="00042239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1826" w:type="dxa"/>
          </w:tcPr>
          <w:p w14:paraId="48121EFA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1343" w:type="dxa"/>
          </w:tcPr>
          <w:p w14:paraId="7A3B3934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D0E7EAB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401E4CD9" w14:textId="77777777" w:rsidR="00966B45" w:rsidRPr="009810F5" w:rsidRDefault="00966B4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6576FBCB" w14:textId="4B327A11" w:rsidR="00966B45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выбирается из </w:t>
            </w:r>
            <w:proofErr w:type="gramStart"/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уже существующих</w:t>
            </w:r>
            <w:proofErr w:type="gramEnd"/>
          </w:p>
        </w:tc>
      </w:tr>
      <w:tr w:rsidR="00042239" w:rsidRPr="003A573D" w14:paraId="0A51D5CC" w14:textId="77777777" w:rsidTr="001B5970">
        <w:trPr>
          <w:gridAfter w:val="6"/>
          <w:wAfter w:w="6999" w:type="dxa"/>
          <w:tblHeader/>
        </w:trPr>
        <w:tc>
          <w:tcPr>
            <w:tcW w:w="10178" w:type="dxa"/>
            <w:gridSpan w:val="6"/>
          </w:tcPr>
          <w:p w14:paraId="2BF8F35D" w14:textId="0E4EB4E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Сущность 4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урфирма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2054" w:type="dxa"/>
          </w:tcPr>
          <w:p w14:paraId="089D0191" w14:textId="473FA9EA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2239" w:rsidRPr="003A573D" w14:paraId="421B9EC6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0083967B" w14:textId="0EF4B6D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4.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турфи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рмы</w:t>
            </w:r>
          </w:p>
        </w:tc>
        <w:tc>
          <w:tcPr>
            <w:tcW w:w="1181" w:type="dxa"/>
          </w:tcPr>
          <w:p w14:paraId="533095F8" w14:textId="6396720D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09F62829" w14:textId="0397444D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1343" w:type="dxa"/>
          </w:tcPr>
          <w:p w14:paraId="436F5C66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238950A" w14:textId="0E44E1C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6FBA6E42" w14:textId="21F8C03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5E24BAB5" w14:textId="1875F8EA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1</w:t>
            </w:r>
          </w:p>
        </w:tc>
      </w:tr>
      <w:tr w:rsidR="00042239" w:rsidRPr="003A573D" w14:paraId="0BE39B44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38A6F6C9" w14:textId="1F4C2C4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4.2 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Количество гидов</w:t>
            </w:r>
          </w:p>
        </w:tc>
        <w:tc>
          <w:tcPr>
            <w:tcW w:w="1181" w:type="dxa"/>
          </w:tcPr>
          <w:p w14:paraId="78564339" w14:textId="59910BB6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205DE97B" w14:textId="2C7B38F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4DD2CC41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AF2B8C6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3CA751A1" w14:textId="58435DC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79F37530" w14:textId="477114C2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20080D" w:rsidRPr="003A573D" w14:paraId="17D9D94F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2DB87128" w14:textId="000CE4F4" w:rsidR="0020080D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щность 5 «Гора»</w:t>
            </w:r>
          </w:p>
        </w:tc>
      </w:tr>
      <w:tr w:rsidR="00042239" w:rsidRPr="003A573D" w14:paraId="3AD507DE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B727402" w14:textId="6F8BF369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трибут 5.1 Название горы</w:t>
            </w:r>
          </w:p>
        </w:tc>
        <w:tc>
          <w:tcPr>
            <w:tcW w:w="1181" w:type="dxa"/>
          </w:tcPr>
          <w:p w14:paraId="10D92F12" w14:textId="32D164A1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76EF7DCF" w14:textId="7F7C10C8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343" w:type="dxa"/>
          </w:tcPr>
          <w:p w14:paraId="5CBA57D9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3C8FE2A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00CB8567" w14:textId="559CB9B9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1AC96283" w14:textId="782A07D9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</w:t>
            </w:r>
          </w:p>
        </w:tc>
      </w:tr>
      <w:tr w:rsidR="00042239" w:rsidRPr="003A573D" w14:paraId="432224F9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99BB18C" w14:textId="7BACE814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трибут 5.2 Страна </w:t>
            </w:r>
          </w:p>
        </w:tc>
        <w:tc>
          <w:tcPr>
            <w:tcW w:w="1181" w:type="dxa"/>
          </w:tcPr>
          <w:p w14:paraId="04F6F439" w14:textId="6D10FEC0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1103D034" w14:textId="7D0920D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5A5715C8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59EB9104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3D272DDB" w14:textId="788DCBCA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2316F783" w14:textId="69D01673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42239" w:rsidRPr="003A573D" w14:paraId="2B8DBCC4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64933C81" w14:textId="6A10086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Район</w:t>
            </w:r>
          </w:p>
        </w:tc>
        <w:tc>
          <w:tcPr>
            <w:tcW w:w="1181" w:type="dxa"/>
          </w:tcPr>
          <w:p w14:paraId="7F84FB86" w14:textId="007EEADB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2BB23BA4" w14:textId="72CFFF9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FA6D512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E491337" w14:textId="679DC2DF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03" w:type="dxa"/>
          </w:tcPr>
          <w:p w14:paraId="0473129B" w14:textId="7017CEAF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4D9D6DE5" w14:textId="0D396A45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20080D" w:rsidRPr="003A573D" w14:paraId="417524F5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07221465" w14:textId="3F8CF6AE" w:rsidR="0020080D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Сущность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«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ршина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042239" w:rsidRPr="003A573D" w14:paraId="68F8C45A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4617A2AC" w14:textId="6FA1F61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.1 Название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 xml:space="preserve"> вершины</w:t>
            </w:r>
          </w:p>
        </w:tc>
        <w:tc>
          <w:tcPr>
            <w:tcW w:w="1181" w:type="dxa"/>
          </w:tcPr>
          <w:p w14:paraId="13C867E5" w14:textId="5DAC2AD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0A4673A4" w14:textId="308C28D5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343" w:type="dxa"/>
          </w:tcPr>
          <w:p w14:paraId="4BCF1DF0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3BC6557" w14:textId="0C072E0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4D889CB0" w14:textId="26B0050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0CEFDCDD" w14:textId="250E5C17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SimSun" w:hAnsi="Times New Roman" w:cs="Times New Roman"/>
                <w:sz w:val="28"/>
                <w:szCs w:val="28"/>
              </w:rPr>
              <w:t>Уникальный</w:t>
            </w:r>
          </w:p>
        </w:tc>
      </w:tr>
      <w:tr w:rsidR="00042239" w:rsidRPr="003A573D" w14:paraId="4850A245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2A91A822" w14:textId="11432558" w:rsidR="00042239" w:rsidRPr="0020080D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Атрибут 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.2 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Название горы</w:t>
            </w:r>
          </w:p>
        </w:tc>
        <w:tc>
          <w:tcPr>
            <w:tcW w:w="1181" w:type="dxa"/>
          </w:tcPr>
          <w:p w14:paraId="30EBE85C" w14:textId="7E1DCD91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653DDA40" w14:textId="6BD4763A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10EAB85F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7AFD64D" w14:textId="50C8868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4FBD0DE1" w14:textId="3225135F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22CA5CA3" w14:textId="2DEE735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="0020080D">
              <w:rPr>
                <w:rFonts w:ascii="Times New Roman" w:eastAsia="SimSun" w:hAnsi="Times New Roman" w:cs="Times New Roman"/>
                <w:sz w:val="28"/>
                <w:szCs w:val="28"/>
              </w:rPr>
              <w:t>5</w:t>
            </w:r>
          </w:p>
        </w:tc>
      </w:tr>
      <w:tr w:rsidR="00042239" w:rsidRPr="003A573D" w14:paraId="2076FD63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586E0EBA" w14:textId="44CF7D2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.3 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 xml:space="preserve">Страна </w:t>
            </w:r>
          </w:p>
        </w:tc>
        <w:tc>
          <w:tcPr>
            <w:tcW w:w="1181" w:type="dxa"/>
          </w:tcPr>
          <w:p w14:paraId="1137D15C" w14:textId="321042F3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25677D75" w14:textId="433A729A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0E44AC7A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B9975EB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494DC204" w14:textId="750580E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4718E0DB" w14:textId="1688F787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042239" w:rsidRPr="003A573D" w14:paraId="4F212361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0FE391EA" w14:textId="72F9A42D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</w:t>
            </w:r>
            <w:r w:rsidR="00042239"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4</w:t>
            </w:r>
            <w:r w:rsidR="00042239"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йон </w:t>
            </w:r>
          </w:p>
        </w:tc>
        <w:tc>
          <w:tcPr>
            <w:tcW w:w="1181" w:type="dxa"/>
          </w:tcPr>
          <w:p w14:paraId="28617468" w14:textId="0C107522" w:rsidR="00042239" w:rsidRPr="0020080D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3DBB8EAD" w14:textId="1FDD62A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5F5D54F8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A918AEF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5C8BA852" w14:textId="10846C46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74C54626" w14:textId="1F8CA58D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042239" w:rsidRPr="003A573D" w14:paraId="4BEDBA53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45571894" w14:textId="21A4D6AB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6.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0080D">
              <w:rPr>
                <w:rFonts w:ascii="Times New Roman" w:hAnsi="Times New Roman" w:cs="Times New Roman"/>
                <w:sz w:val="28"/>
                <w:szCs w:val="28"/>
              </w:rPr>
              <w:t>Высота</w:t>
            </w:r>
          </w:p>
        </w:tc>
        <w:tc>
          <w:tcPr>
            <w:tcW w:w="1181" w:type="dxa"/>
          </w:tcPr>
          <w:p w14:paraId="3956C586" w14:textId="66C43725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50E484C3" w14:textId="38C484F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69C619EF" w14:textId="344B482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FDDD1A5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2BC08F65" w14:textId="7C08CC2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1549D143" w14:textId="3313EB18" w:rsidR="00042239" w:rsidRPr="009810F5" w:rsidRDefault="0020080D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042239" w:rsidRPr="003A573D" w14:paraId="1C6A9757" w14:textId="62CA1165" w:rsidTr="001B5970">
        <w:trPr>
          <w:tblHeader/>
        </w:trPr>
        <w:tc>
          <w:tcPr>
            <w:tcW w:w="12232" w:type="dxa"/>
            <w:gridSpan w:val="7"/>
          </w:tcPr>
          <w:p w14:paraId="7A11EAD3" w14:textId="145F87FF" w:rsidR="001B5970" w:rsidRPr="001B5970" w:rsidRDefault="0020080D" w:rsidP="001B597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щность 7</w:t>
            </w:r>
            <w:r w:rsidR="00042239"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аршрут»</w:t>
            </w:r>
          </w:p>
        </w:tc>
        <w:tc>
          <w:tcPr>
            <w:tcW w:w="1221" w:type="dxa"/>
          </w:tcPr>
          <w:p w14:paraId="7D0A4254" w14:textId="09B10E26" w:rsidR="00042239" w:rsidRPr="003A573D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160" w:line="259" w:lineRule="auto"/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931" w:type="dxa"/>
          </w:tcPr>
          <w:p w14:paraId="0D9F8D46" w14:textId="6878876B" w:rsidR="00042239" w:rsidRPr="003A573D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160" w:line="259" w:lineRule="auto"/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931" w:type="dxa"/>
          </w:tcPr>
          <w:p w14:paraId="3CFB7A8A" w14:textId="77777777" w:rsidR="00042239" w:rsidRPr="003A573D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160" w:line="259" w:lineRule="auto"/>
            </w:pPr>
          </w:p>
        </w:tc>
        <w:tc>
          <w:tcPr>
            <w:tcW w:w="931" w:type="dxa"/>
          </w:tcPr>
          <w:p w14:paraId="1698DE3F" w14:textId="77777777" w:rsidR="00042239" w:rsidRPr="003A573D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160" w:line="259" w:lineRule="auto"/>
            </w:pPr>
          </w:p>
        </w:tc>
        <w:tc>
          <w:tcPr>
            <w:tcW w:w="931" w:type="dxa"/>
          </w:tcPr>
          <w:p w14:paraId="0192CFC3" w14:textId="72EFF5E0" w:rsidR="00042239" w:rsidRPr="003A573D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160" w:line="259" w:lineRule="auto"/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78391A24" w14:textId="7AB882B0" w:rsidR="00042239" w:rsidRPr="003A573D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after="160" w:line="259" w:lineRule="auto"/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Уникальный, не более 200 символов</w:t>
            </w:r>
          </w:p>
        </w:tc>
      </w:tr>
      <w:tr w:rsidR="00042239" w:rsidRPr="003A573D" w14:paraId="283E1928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403CB3A8" w14:textId="08CFB66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</w:t>
            </w:r>
            <w:r w:rsidR="00F30EDE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F30ED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30EDE">
              <w:rPr>
                <w:rFonts w:ascii="Times New Roman" w:hAnsi="Times New Roman" w:cs="Times New Roman"/>
                <w:sz w:val="28"/>
                <w:szCs w:val="28"/>
              </w:rPr>
              <w:t>Название маршрута</w:t>
            </w:r>
          </w:p>
        </w:tc>
        <w:tc>
          <w:tcPr>
            <w:tcW w:w="1181" w:type="dxa"/>
          </w:tcPr>
          <w:p w14:paraId="73C4FFB5" w14:textId="04DDE56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6792AE20" w14:textId="4FB6176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343" w:type="dxa"/>
          </w:tcPr>
          <w:p w14:paraId="012EE6B5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7F556280" w14:textId="17AD923B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03" w:type="dxa"/>
          </w:tcPr>
          <w:p w14:paraId="09B0C3E9" w14:textId="5275F37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5D5886F4" w14:textId="65090A4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Уникальный</w:t>
            </w:r>
          </w:p>
        </w:tc>
      </w:tr>
      <w:tr w:rsidR="00042239" w:rsidRPr="003A573D" w14:paraId="75938BC5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7157D730" w14:textId="43F86091" w:rsidR="00042239" w:rsidRPr="009810F5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трибут </w:t>
            </w:r>
            <w:r w:rsidR="00042239" w:rsidRPr="009810F5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2</w:t>
            </w:r>
            <w:r w:rsidR="00042239"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ершины</w:t>
            </w:r>
          </w:p>
        </w:tc>
        <w:tc>
          <w:tcPr>
            <w:tcW w:w="1181" w:type="dxa"/>
          </w:tcPr>
          <w:p w14:paraId="51E74D77" w14:textId="4F03EF88" w:rsidR="00042239" w:rsidRPr="009810F5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31939FFA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076D1A2F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F9220D0" w14:textId="7CE389A3" w:rsidR="00042239" w:rsidRPr="009810F5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2401BE0E" w14:textId="46A6825A" w:rsidR="00042239" w:rsidRPr="009810F5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71E4E78A" w14:textId="3DDA8F4A" w:rsidR="00042239" w:rsidRPr="00F30EDE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Pr="00F30EDE">
              <w:rPr>
                <w:rFonts w:ascii="Times New Roman" w:eastAsia="SimSun" w:hAnsi="Times New Roman" w:cs="Times New Roman"/>
                <w:sz w:val="28"/>
                <w:szCs w:val="28"/>
              </w:rPr>
              <w:t>6</w:t>
            </w:r>
          </w:p>
        </w:tc>
      </w:tr>
      <w:tr w:rsidR="00042239" w:rsidRPr="003A573D" w14:paraId="79AA641A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38660179" w14:textId="13B9A053" w:rsidR="00042239" w:rsidRPr="00F30EDE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7.</w:t>
            </w:r>
            <w:r w:rsidR="00F30EDE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30EDE">
              <w:rPr>
                <w:rFonts w:ascii="Times New Roman" w:hAnsi="Times New Roman" w:cs="Times New Roman"/>
                <w:sz w:val="28"/>
                <w:szCs w:val="28"/>
              </w:rPr>
              <w:t>Название горы</w:t>
            </w:r>
          </w:p>
        </w:tc>
        <w:tc>
          <w:tcPr>
            <w:tcW w:w="1181" w:type="dxa"/>
          </w:tcPr>
          <w:p w14:paraId="3C535101" w14:textId="7CBFDA1F" w:rsidR="00042239" w:rsidRPr="009810F5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6357693B" w14:textId="4979C48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2B6CDC6B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0A50C280" w14:textId="5F74F19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574262DE" w14:textId="53E7BDB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28D7CB99" w14:textId="1B54FCA7" w:rsidR="00042239" w:rsidRPr="00F30EDE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="00F30EDE" w:rsidRPr="00F30EDE">
              <w:rPr>
                <w:rFonts w:ascii="Times New Roman" w:eastAsia="SimSun" w:hAnsi="Times New Roman" w:cs="Times New Roman"/>
                <w:sz w:val="28"/>
                <w:szCs w:val="28"/>
              </w:rPr>
              <w:t>5</w:t>
            </w:r>
          </w:p>
        </w:tc>
      </w:tr>
      <w:tr w:rsidR="00042239" w:rsidRPr="003A573D" w14:paraId="06BC0487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6402BED7" w14:textId="7BC400F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7.</w:t>
            </w:r>
            <w:r w:rsidR="00F30EDE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30EDE">
              <w:rPr>
                <w:rFonts w:ascii="Times New Roman" w:hAnsi="Times New Roman" w:cs="Times New Roman"/>
                <w:sz w:val="28"/>
                <w:szCs w:val="28"/>
              </w:rPr>
              <w:t>Описание маршрута</w:t>
            </w:r>
          </w:p>
        </w:tc>
        <w:tc>
          <w:tcPr>
            <w:tcW w:w="1181" w:type="dxa"/>
          </w:tcPr>
          <w:p w14:paraId="586031DE" w14:textId="2A8E79A3" w:rsidR="00042239" w:rsidRPr="00F30EDE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1826" w:type="dxa"/>
          </w:tcPr>
          <w:p w14:paraId="7D6603D6" w14:textId="4024355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DAE220D" w14:textId="1BD3E85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C5D298F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0D102ED1" w14:textId="222A987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40E0AF90" w14:textId="4A735C3E" w:rsidR="00042239" w:rsidRPr="00F30EDE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F30EDE" w:rsidRPr="003A573D" w14:paraId="4A9407E8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0086B32A" w14:textId="66834CBD" w:rsidR="00F30EDE" w:rsidRPr="009810F5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Сущность 8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042239" w:rsidRPr="003A573D" w14:paraId="4E41DF94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2C002B39" w14:textId="289740F7" w:rsidR="00042239" w:rsidRPr="00F30EDE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8.1</w:t>
            </w: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30EDE">
              <w:rPr>
                <w:rFonts w:ascii="Times New Roman" w:hAnsi="Times New Roman" w:cs="Times New Roman"/>
                <w:sz w:val="28"/>
                <w:szCs w:val="28"/>
              </w:rPr>
              <w:t>Номер группы</w:t>
            </w:r>
          </w:p>
        </w:tc>
        <w:tc>
          <w:tcPr>
            <w:tcW w:w="1181" w:type="dxa"/>
          </w:tcPr>
          <w:p w14:paraId="1D86E3C7" w14:textId="60646688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5ADD1A5D" w14:textId="2A884D4D" w:rsidR="00042239" w:rsidRPr="009810F5" w:rsidRDefault="00F30EDE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343" w:type="dxa"/>
          </w:tcPr>
          <w:p w14:paraId="6F495027" w14:textId="4DA4136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A94D75C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6B16D38A" w14:textId="43072E0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65BE3D48" w14:textId="4A0A4D6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Уникальный</w:t>
            </w:r>
          </w:p>
        </w:tc>
      </w:tr>
      <w:tr w:rsidR="00042239" w:rsidRPr="003A573D" w14:paraId="729E54AF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61B826DD" w14:textId="75B1E07C" w:rsidR="00042239" w:rsidRPr="00042239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8.3 </w:t>
            </w:r>
            <w:r w:rsidR="00FC4472">
              <w:rPr>
                <w:rFonts w:ascii="Times New Roman" w:hAnsi="Times New Roman" w:cs="Times New Roman"/>
                <w:sz w:val="28"/>
                <w:szCs w:val="28"/>
              </w:rPr>
              <w:t>Количество участников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181" w:type="dxa"/>
          </w:tcPr>
          <w:p w14:paraId="70B7E764" w14:textId="3532EE89" w:rsidR="00042239" w:rsidRPr="00FC4472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5A34D1E0" w14:textId="7DF5CDA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764639B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14DF3FF" w14:textId="4037304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03" w:type="dxa"/>
          </w:tcPr>
          <w:p w14:paraId="46964A70" w14:textId="7585415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0EB28B80" w14:textId="5C913B29" w:rsidR="00042239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FC4472" w:rsidRPr="003A573D" w14:paraId="7D08FB1D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7EDCAE06" w14:textId="6F178BE8" w:rsidR="00FC4472" w:rsidRPr="009810F5" w:rsidRDefault="00FC4472" w:rsidP="00FC447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ущность 9 «Гид»</w:t>
            </w:r>
          </w:p>
          <w:p w14:paraId="229D0657" w14:textId="730D27EB" w:rsidR="00FC4472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2239" w:rsidRPr="003A573D" w14:paraId="39F56D5E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5C967AA0" w14:textId="014AA992" w:rsidR="00042239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</w:t>
            </w:r>
            <w:r w:rsidR="00042239"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1 ФИО гида</w:t>
            </w:r>
          </w:p>
        </w:tc>
        <w:tc>
          <w:tcPr>
            <w:tcW w:w="1181" w:type="dxa"/>
          </w:tcPr>
          <w:p w14:paraId="13EB25F8" w14:textId="53B41889" w:rsidR="00042239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3F1C4667" w14:textId="3F1E28E5" w:rsidR="00042239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1343" w:type="dxa"/>
          </w:tcPr>
          <w:p w14:paraId="3AC5B6CF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E02F16C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61F4AE59" w14:textId="24DF360E" w:rsidR="00042239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02D17EAD" w14:textId="429BE902" w:rsidR="00042239" w:rsidRPr="00FC4472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</w:t>
            </w:r>
          </w:p>
        </w:tc>
      </w:tr>
      <w:tr w:rsidR="00042239" w:rsidRPr="003A573D" w14:paraId="400A0E8C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23C9FE95" w14:textId="4AE191C3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9.2</w:t>
            </w:r>
            <w:r w:rsidR="00FC4472">
              <w:rPr>
                <w:rFonts w:ascii="Times New Roman" w:hAnsi="Times New Roman" w:cs="Times New Roman"/>
                <w:sz w:val="28"/>
                <w:szCs w:val="28"/>
              </w:rPr>
              <w:t xml:space="preserve"> Контактные данные</w:t>
            </w:r>
          </w:p>
        </w:tc>
        <w:tc>
          <w:tcPr>
            <w:tcW w:w="1181" w:type="dxa"/>
          </w:tcPr>
          <w:p w14:paraId="17384EA8" w14:textId="729735C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662E432B" w14:textId="0313ACF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7D3B50C" w14:textId="146D38A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2FD53A78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2230CE69" w14:textId="2967696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456B4A31" w14:textId="22B41790" w:rsidR="00042239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042239" w:rsidRPr="003A573D" w14:paraId="6F96C483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5CDCD50B" w14:textId="5274B1E4" w:rsidR="00FC4472" w:rsidRPr="009810F5" w:rsidRDefault="00FC4472" w:rsidP="00FC447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3 Опыт работы</w:t>
            </w:r>
          </w:p>
        </w:tc>
        <w:tc>
          <w:tcPr>
            <w:tcW w:w="1181" w:type="dxa"/>
          </w:tcPr>
          <w:p w14:paraId="1EE5EC14" w14:textId="7FAE2289" w:rsidR="00042239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759E7003" w14:textId="2C1842A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5A3C1E7F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F6ACE45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4F7808A1" w14:textId="22298504" w:rsidR="00042239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4AEFE0FA" w14:textId="71F8B811" w:rsidR="00042239" w:rsidRPr="009810F5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042239" w:rsidRPr="003A573D" w14:paraId="631FC606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05FDD2CD" w14:textId="5699096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</w:t>
            </w:r>
            <w:r w:rsidR="00FC4472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FC447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C4472">
              <w:rPr>
                <w:rFonts w:ascii="Times New Roman" w:hAnsi="Times New Roman" w:cs="Times New Roman"/>
                <w:sz w:val="28"/>
                <w:szCs w:val="28"/>
              </w:rPr>
              <w:t>Портфолио</w:t>
            </w:r>
          </w:p>
        </w:tc>
        <w:tc>
          <w:tcPr>
            <w:tcW w:w="1181" w:type="dxa"/>
          </w:tcPr>
          <w:p w14:paraId="758CA3AA" w14:textId="52783E93" w:rsidR="00042239" w:rsidRPr="00FC4472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1826" w:type="dxa"/>
          </w:tcPr>
          <w:p w14:paraId="2F6F9C82" w14:textId="5E71264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67D3E27E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6A4EF9D" w14:textId="2DE0B15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40892CD5" w14:textId="608879A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6989B634" w14:textId="3B98646C" w:rsidR="00042239" w:rsidRPr="00FC4472" w:rsidRDefault="00FC447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SimSu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D22D19" w:rsidRPr="003A573D" w14:paraId="18811291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4476B16A" w14:textId="3949FDCC" w:rsidR="00D22D19" w:rsidRPr="009810F5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щность 10 «Договор с гидом»</w:t>
            </w:r>
          </w:p>
        </w:tc>
      </w:tr>
      <w:tr w:rsidR="00042239" w:rsidRPr="003A573D" w14:paraId="5C27D32C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7E1AC48C" w14:textId="015B9A2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0.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Название турфирмы</w:t>
            </w:r>
          </w:p>
        </w:tc>
        <w:tc>
          <w:tcPr>
            <w:tcW w:w="1181" w:type="dxa"/>
          </w:tcPr>
          <w:p w14:paraId="63F328C4" w14:textId="35CE6D68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026FD56D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75B717E" w14:textId="4B48101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A1DBFC6" w14:textId="269F008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5252E6F8" w14:textId="6E2DF2FB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5173A257" w14:textId="61E472E1" w:rsidR="00042239" w:rsidRPr="00790482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="00790482" w:rsidRPr="00790482">
              <w:rPr>
                <w:rFonts w:ascii="Times New Roman" w:eastAsia="SimSun" w:hAnsi="Times New Roman" w:cs="Times New Roman"/>
                <w:sz w:val="28"/>
                <w:szCs w:val="28"/>
              </w:rPr>
              <w:t>4</w:t>
            </w:r>
          </w:p>
        </w:tc>
      </w:tr>
      <w:tr w:rsidR="00042239" w:rsidRPr="003A573D" w14:paraId="656C1749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7EDD2A94" w14:textId="767A97E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0.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ФИО гида</w:t>
            </w:r>
          </w:p>
        </w:tc>
        <w:tc>
          <w:tcPr>
            <w:tcW w:w="1181" w:type="dxa"/>
          </w:tcPr>
          <w:p w14:paraId="05B769AE" w14:textId="6C8D635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685DD9B4" w14:textId="0727F02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375AFA5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04E0444E" w14:textId="22348D7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2AA92573" w14:textId="7F70E5C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360E80B3" w14:textId="5C7EAD80" w:rsidR="00042239" w:rsidRPr="00D22D19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="00D22D19" w:rsidRPr="00D22D19">
              <w:rPr>
                <w:rFonts w:ascii="Times New Roman" w:eastAsia="SimSun" w:hAnsi="Times New Roman" w:cs="Times New Roman"/>
                <w:sz w:val="28"/>
                <w:szCs w:val="28"/>
              </w:rPr>
              <w:t>9</w:t>
            </w:r>
          </w:p>
        </w:tc>
      </w:tr>
      <w:tr w:rsidR="00042239" w:rsidRPr="003A573D" w14:paraId="21D4AE81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0177519E" w14:textId="394D0C8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0.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Условия договора</w:t>
            </w:r>
          </w:p>
        </w:tc>
        <w:tc>
          <w:tcPr>
            <w:tcW w:w="1181" w:type="dxa"/>
          </w:tcPr>
          <w:p w14:paraId="5982D78A" w14:textId="209BE9E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0B93AB5E" w14:textId="5BE7505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B21F91C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15E7759" w14:textId="70A3C1B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03" w:type="dxa"/>
          </w:tcPr>
          <w:p w14:paraId="40155272" w14:textId="39FF95C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0D08B356" w14:textId="0FE53BAF" w:rsidR="00042239" w:rsidRPr="009810F5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D22D19" w:rsidRPr="003A573D" w14:paraId="507C8AD6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45650BA5" w14:textId="2680CB06" w:rsidR="00D22D19" w:rsidRPr="009810F5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щность 11 «Договор с альпинистом»</w:t>
            </w:r>
          </w:p>
        </w:tc>
      </w:tr>
      <w:tr w:rsidR="00042239" w:rsidRPr="003A573D" w14:paraId="514F8D81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54E72209" w14:textId="6638172B" w:rsidR="00042239" w:rsidRPr="00D22D19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ФИО альпиниста</w:t>
            </w:r>
          </w:p>
        </w:tc>
        <w:tc>
          <w:tcPr>
            <w:tcW w:w="1181" w:type="dxa"/>
          </w:tcPr>
          <w:p w14:paraId="42119B7F" w14:textId="024A379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38872404" w14:textId="6C0780E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37D6EDE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E130413" w14:textId="76E9CC8D" w:rsidR="00042239" w:rsidRPr="009810F5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6A904D67" w14:textId="1BA2EDBF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3CF6560A" w14:textId="0134DCC9" w:rsidR="00042239" w:rsidRPr="00790482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Pr="00790482">
              <w:rPr>
                <w:rFonts w:ascii="Times New Roman" w:eastAsia="SimSun" w:hAnsi="Times New Roman" w:cs="Times New Roman"/>
                <w:sz w:val="28"/>
                <w:szCs w:val="28"/>
              </w:rPr>
              <w:t>2</w:t>
            </w:r>
          </w:p>
        </w:tc>
      </w:tr>
      <w:tr w:rsidR="00042239" w:rsidRPr="003A573D" w14:paraId="60B4BC7C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73F47FD4" w14:textId="49DC2694" w:rsidR="00042239" w:rsidRPr="009810F5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трибут</w:t>
            </w:r>
            <w:r w:rsidR="00042239"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2 Название турфирмы</w:t>
            </w:r>
          </w:p>
        </w:tc>
        <w:tc>
          <w:tcPr>
            <w:tcW w:w="1181" w:type="dxa"/>
          </w:tcPr>
          <w:p w14:paraId="05D8CC6C" w14:textId="3EE7D306" w:rsidR="00042239" w:rsidRPr="009810F5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69270DFE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A50C369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7654978" w14:textId="3290E7A0" w:rsidR="00042239" w:rsidRPr="009810F5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73C04E84" w14:textId="02592FF1" w:rsidR="00042239" w:rsidRPr="009810F5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33911A8F" w14:textId="6406BBDF" w:rsidR="00042239" w:rsidRPr="00790482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="00790482" w:rsidRPr="00790482">
              <w:rPr>
                <w:rFonts w:ascii="Times New Roman" w:eastAsia="SimSun" w:hAnsi="Times New Roman" w:cs="Times New Roman"/>
                <w:sz w:val="28"/>
                <w:szCs w:val="28"/>
              </w:rPr>
              <w:t>4</w:t>
            </w:r>
          </w:p>
        </w:tc>
      </w:tr>
      <w:tr w:rsidR="00042239" w:rsidRPr="003A573D" w14:paraId="3A0CAD63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0AFC767" w14:textId="4096F3DB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1.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3 Номер группы</w:t>
            </w:r>
          </w:p>
        </w:tc>
        <w:tc>
          <w:tcPr>
            <w:tcW w:w="1181" w:type="dxa"/>
          </w:tcPr>
          <w:p w14:paraId="4281728A" w14:textId="70EAC16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="00D22D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1826" w:type="dxa"/>
          </w:tcPr>
          <w:p w14:paraId="7B13F3D7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77E8BE5" w14:textId="790A68F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5CC9B5B8" w14:textId="1F693F12" w:rsidR="00042239" w:rsidRPr="009810F5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414D3267" w14:textId="2CC4C39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49937C19" w14:textId="55F19463" w:rsidR="00042239" w:rsidRPr="00D22D19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Pr="00D22D19">
              <w:rPr>
                <w:rFonts w:ascii="Times New Roman" w:eastAsia="SimSun" w:hAnsi="Times New Roman" w:cs="Times New Roman"/>
                <w:sz w:val="28"/>
                <w:szCs w:val="28"/>
              </w:rPr>
              <w:t>8</w:t>
            </w:r>
          </w:p>
        </w:tc>
      </w:tr>
      <w:tr w:rsidR="00042239" w:rsidRPr="003A573D" w14:paraId="46330C00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36494CC" w14:textId="42132AAA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1.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ФИО гида</w:t>
            </w:r>
          </w:p>
        </w:tc>
        <w:tc>
          <w:tcPr>
            <w:tcW w:w="1181" w:type="dxa"/>
          </w:tcPr>
          <w:p w14:paraId="14AD03D2" w14:textId="7568D028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4C783B1F" w14:textId="5106964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3B80F811" w14:textId="18AF5BF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5DB97BEA" w14:textId="23A554B5" w:rsidR="00042239" w:rsidRPr="00D22D19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2FD3B4BF" w14:textId="4CE089C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67C9DD13" w14:textId="7B3C2AB2" w:rsidR="00042239" w:rsidRPr="00D22D19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 </w:t>
            </w:r>
            <w:r w:rsidRPr="00D22D19">
              <w:rPr>
                <w:rFonts w:ascii="Times New Roman" w:eastAsia="SimSun" w:hAnsi="Times New Roman" w:cs="Times New Roman"/>
                <w:sz w:val="28"/>
                <w:szCs w:val="28"/>
              </w:rPr>
              <w:t>9</w:t>
            </w:r>
          </w:p>
        </w:tc>
      </w:tr>
      <w:tr w:rsidR="00042239" w:rsidRPr="003A573D" w14:paraId="4650480C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2F603DA2" w14:textId="26FD245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1.</w:t>
            </w:r>
            <w:r w:rsidR="00D22D19">
              <w:rPr>
                <w:rFonts w:ascii="Times New Roman" w:hAnsi="Times New Roman" w:cs="Times New Roman"/>
                <w:sz w:val="28"/>
                <w:szCs w:val="28"/>
              </w:rPr>
              <w:t>5 Условия договора</w:t>
            </w:r>
          </w:p>
        </w:tc>
        <w:tc>
          <w:tcPr>
            <w:tcW w:w="1181" w:type="dxa"/>
          </w:tcPr>
          <w:p w14:paraId="1A293D54" w14:textId="5B94260F" w:rsidR="00042239" w:rsidRPr="00D22D19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1826" w:type="dxa"/>
          </w:tcPr>
          <w:p w14:paraId="3B229250" w14:textId="5D84FF6A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3853D5E3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0341429B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79A4DF50" w14:textId="2C2FF7B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45180A4F" w14:textId="18B6F8C6" w:rsidR="00042239" w:rsidRPr="00D22D19" w:rsidRDefault="00D22D1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D22D19" w:rsidRPr="003A573D" w14:paraId="01625164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3A6CF791" w14:textId="4DF5BF25" w:rsidR="00D22D19" w:rsidRPr="00790482" w:rsidRDefault="00790482" w:rsidP="00D22D1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щность 12 «Нештатная ситуация»</w:t>
            </w:r>
          </w:p>
        </w:tc>
      </w:tr>
      <w:tr w:rsidR="00042239" w:rsidRPr="003A573D" w14:paraId="69978D92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33D92965" w14:textId="3453CB8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12.1 Вид нештатной ситуации</w:t>
            </w:r>
          </w:p>
        </w:tc>
        <w:tc>
          <w:tcPr>
            <w:tcW w:w="1181" w:type="dxa"/>
          </w:tcPr>
          <w:p w14:paraId="2D15C6C9" w14:textId="4EFEAF3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3777C9C0" w14:textId="3C3A2F6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343" w:type="dxa"/>
          </w:tcPr>
          <w:p w14:paraId="098399D7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8B1890D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6DE3772F" w14:textId="10B054F8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4A604082" w14:textId="5AB3F2E0" w:rsidR="00042239" w:rsidRPr="00790482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никальный</w:t>
            </w:r>
          </w:p>
        </w:tc>
      </w:tr>
      <w:tr w:rsidR="00042239" w:rsidRPr="003A573D" w14:paraId="3908517D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31CC18BB" w14:textId="1AEA614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2 ФИО альпиниста</w:t>
            </w:r>
          </w:p>
        </w:tc>
        <w:tc>
          <w:tcPr>
            <w:tcW w:w="1181" w:type="dxa"/>
          </w:tcPr>
          <w:p w14:paraId="7DDD978B" w14:textId="005ABA9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390BB8FE" w14:textId="6480EA1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1C4A7BE" w14:textId="236F8E0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063D1BB" w14:textId="6FBEB19C" w:rsidR="00042239" w:rsidRPr="00790482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5071C521" w14:textId="14C30B8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37A466CB" w14:textId="777E3C46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2</w:t>
            </w:r>
          </w:p>
        </w:tc>
      </w:tr>
      <w:tr w:rsidR="00042239" w:rsidRPr="003A573D" w14:paraId="61CAC36C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0F2AF6CA" w14:textId="50BAB01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Название маршрута</w:t>
            </w:r>
          </w:p>
        </w:tc>
        <w:tc>
          <w:tcPr>
            <w:tcW w:w="1181" w:type="dxa"/>
          </w:tcPr>
          <w:p w14:paraId="7E4A56B5" w14:textId="4A6D7727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04ED47DB" w14:textId="40A11C7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DEA57D4" w14:textId="21D99AB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2382D7E" w14:textId="40ED6EC1" w:rsidR="00042239" w:rsidRPr="00790482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00360D93" w14:textId="746D9B3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34B368DD" w14:textId="477DF1A5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7</w:t>
            </w:r>
          </w:p>
        </w:tc>
      </w:tr>
      <w:tr w:rsidR="00042239" w:rsidRPr="003A573D" w14:paraId="2784A8C3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3AB7E5FE" w14:textId="0591CF89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трибут</w:t>
            </w:r>
            <w:r w:rsidR="00042239"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4 Название вершины</w:t>
            </w:r>
          </w:p>
        </w:tc>
        <w:tc>
          <w:tcPr>
            <w:tcW w:w="1181" w:type="dxa"/>
          </w:tcPr>
          <w:p w14:paraId="3BFF205C" w14:textId="56FDADDD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45893027" w14:textId="0D05A16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B0933FE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B1C595C" w14:textId="05749434" w:rsidR="00042239" w:rsidRPr="00790482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399D0034" w14:textId="64663ADF" w:rsidR="00042239" w:rsidRPr="00790482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571DA661" w14:textId="7FB02E75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6</w:t>
            </w:r>
          </w:p>
        </w:tc>
      </w:tr>
      <w:tr w:rsidR="00042239" w:rsidRPr="003A573D" w14:paraId="17DCA835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274B0C4B" w14:textId="6DA5D11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2.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5 Название горы</w:t>
            </w:r>
          </w:p>
        </w:tc>
        <w:tc>
          <w:tcPr>
            <w:tcW w:w="1181" w:type="dxa"/>
          </w:tcPr>
          <w:p w14:paraId="05236FB8" w14:textId="140FAD1C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3B818A7C" w14:textId="5419874B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3AA8A11" w14:textId="7FCCFBB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07F91E7" w14:textId="3C7C3E73" w:rsidR="00042239" w:rsidRPr="00790482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690D4220" w14:textId="2FD9AD9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3CAEC587" w14:textId="18E95584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5</w:t>
            </w:r>
          </w:p>
        </w:tc>
      </w:tr>
      <w:tr w:rsidR="00042239" w:rsidRPr="003A573D" w14:paraId="11338A51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072DBCC5" w14:textId="257F4E1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2.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6 Номер группы</w:t>
            </w:r>
          </w:p>
        </w:tc>
        <w:tc>
          <w:tcPr>
            <w:tcW w:w="1181" w:type="dxa"/>
          </w:tcPr>
          <w:p w14:paraId="00AF77EF" w14:textId="783B76A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6698BF4C" w14:textId="75E134BA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0CEFBEA6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471A4CB" w14:textId="288F8674" w:rsidR="00042239" w:rsidRPr="00790482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103" w:type="dxa"/>
          </w:tcPr>
          <w:p w14:paraId="76CBEC50" w14:textId="286120F3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0835C0D6" w14:textId="034A7A7E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8</w:t>
            </w:r>
          </w:p>
        </w:tc>
      </w:tr>
      <w:tr w:rsidR="00042239" w:rsidRPr="003A573D" w14:paraId="04152224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014DFE3A" w14:textId="74648FC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2.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7 Дата и время происшествия</w:t>
            </w:r>
          </w:p>
        </w:tc>
        <w:tc>
          <w:tcPr>
            <w:tcW w:w="1181" w:type="dxa"/>
          </w:tcPr>
          <w:p w14:paraId="281E9E69" w14:textId="6A9DEC71" w:rsidR="00042239" w:rsidRPr="00790482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1826" w:type="dxa"/>
          </w:tcPr>
          <w:p w14:paraId="39AFE37C" w14:textId="5BB0CC03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BB6DA03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0D66BAD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5CED835E" w14:textId="7EEFD668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054" w:type="dxa"/>
          </w:tcPr>
          <w:p w14:paraId="1ED59DD8" w14:textId="18EB71B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Формат даты</w:t>
            </w:r>
          </w:p>
        </w:tc>
      </w:tr>
      <w:tr w:rsidR="00790482" w:rsidRPr="003A573D" w14:paraId="7991E6FD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13E2A99F" w14:textId="20A89338" w:rsidR="00790482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Сущность 13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аховой случай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042239" w:rsidRPr="003A573D" w14:paraId="25583BD9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6D577AE2" w14:textId="071846C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Атрибут 13.1 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Вид нештатной ситуации</w:t>
            </w:r>
          </w:p>
        </w:tc>
        <w:tc>
          <w:tcPr>
            <w:tcW w:w="1181" w:type="dxa"/>
          </w:tcPr>
          <w:p w14:paraId="50121D6C" w14:textId="61D99BFE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61FF92AC" w14:textId="11954D5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4AAB38B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3B693EB" w14:textId="495EE3A1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4E556F98" w14:textId="08077B23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3EA6F029" w14:textId="355579FC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 w:rsidRPr="00E343A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12</w:t>
            </w:r>
          </w:p>
        </w:tc>
      </w:tr>
      <w:tr w:rsidR="00042239" w:rsidRPr="003A573D" w14:paraId="5885998A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0B87D8C2" w14:textId="5339210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3.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 xml:space="preserve"> ФИО альпиниста</w:t>
            </w:r>
          </w:p>
        </w:tc>
        <w:tc>
          <w:tcPr>
            <w:tcW w:w="1181" w:type="dxa"/>
          </w:tcPr>
          <w:p w14:paraId="759353C1" w14:textId="49AC3721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300105AE" w14:textId="7E4D186A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243B3B6" w14:textId="74D17EA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6A521C3D" w14:textId="584F73F3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6B12492B" w14:textId="220B99ED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378DDDE0" w14:textId="41E74A02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 w:rsidRPr="00E343A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2</w:t>
            </w:r>
          </w:p>
        </w:tc>
      </w:tr>
      <w:tr w:rsidR="00042239" w:rsidRPr="003A573D" w14:paraId="591EF2FC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86021B2" w14:textId="4857755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3.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 xml:space="preserve"> Название маршрута</w:t>
            </w:r>
          </w:p>
        </w:tc>
        <w:tc>
          <w:tcPr>
            <w:tcW w:w="1181" w:type="dxa"/>
          </w:tcPr>
          <w:p w14:paraId="3AF965FB" w14:textId="6FC6848B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0CCA307E" w14:textId="6EAE90B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43B3113D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7A9253B" w14:textId="7B2010A8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3F061AA1" w14:textId="321CD305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6838764A" w14:textId="38BF432D" w:rsidR="00042239" w:rsidRPr="009746E6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 w:rsidRPr="00E343A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</w:t>
            </w:r>
            <w:r w:rsidR="009746E6" w:rsidRPr="009746E6">
              <w:rPr>
                <w:rFonts w:ascii="Times New Roman" w:eastAsia="SimSun" w:hAnsi="Times New Roman" w:cs="Times New Roman"/>
                <w:sz w:val="28"/>
                <w:szCs w:val="28"/>
              </w:rPr>
              <w:t>7</w:t>
            </w:r>
          </w:p>
        </w:tc>
      </w:tr>
      <w:tr w:rsidR="00042239" w:rsidRPr="003A573D" w14:paraId="5116A533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35CA24A" w14:textId="658033A1" w:rsidR="00042239" w:rsidRPr="009810F5" w:rsidRDefault="00790482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трибут 13.4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 xml:space="preserve"> Название вершины</w:t>
            </w:r>
          </w:p>
        </w:tc>
        <w:tc>
          <w:tcPr>
            <w:tcW w:w="1181" w:type="dxa"/>
          </w:tcPr>
          <w:p w14:paraId="63CAA435" w14:textId="3B019F80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700A6F5A" w14:textId="7C672B6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5B5EB153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5AC5B111" w14:textId="182C0601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6D26B2F0" w14:textId="16D829F4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00AB9242" w14:textId="184842EA" w:rsidR="00042239" w:rsidRPr="009746E6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 w:rsidR="009746E6" w:rsidRPr="009746E6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6</w:t>
            </w:r>
          </w:p>
        </w:tc>
      </w:tr>
      <w:tr w:rsidR="00042239" w:rsidRPr="003A573D" w14:paraId="15AE18F2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42FC7938" w14:textId="6CC3A7B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3.5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 xml:space="preserve"> Название горы</w:t>
            </w:r>
          </w:p>
        </w:tc>
        <w:tc>
          <w:tcPr>
            <w:tcW w:w="1181" w:type="dxa"/>
          </w:tcPr>
          <w:p w14:paraId="6AC32432" w14:textId="32C4BE6F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5B507D9C" w14:textId="2A3397C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9EFB5A5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C184AF7" w14:textId="6BEF0956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0B00BF46" w14:textId="7DCE45E3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36B6963B" w14:textId="3D9C6377" w:rsidR="00042239" w:rsidRPr="009746E6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 w:rsidR="009746E6" w:rsidRPr="009746E6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5</w:t>
            </w:r>
          </w:p>
        </w:tc>
      </w:tr>
      <w:tr w:rsidR="00042239" w:rsidRPr="003A573D" w14:paraId="15AEEF92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52FFC8A4" w14:textId="27A6418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790482">
              <w:rPr>
                <w:rFonts w:ascii="Times New Roman" w:hAnsi="Times New Roman" w:cs="Times New Roman"/>
                <w:sz w:val="28"/>
                <w:szCs w:val="28"/>
              </w:rPr>
              <w:t>3.6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 xml:space="preserve"> Номер группы</w:t>
            </w:r>
          </w:p>
        </w:tc>
        <w:tc>
          <w:tcPr>
            <w:tcW w:w="1181" w:type="dxa"/>
          </w:tcPr>
          <w:p w14:paraId="39C1156B" w14:textId="3377DD25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3F5F7B8B" w14:textId="19170608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4D135CE3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ADF3EB0" w14:textId="4C461231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6174D80D" w14:textId="6D5C03E8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5A915D23" w14:textId="3374C4B5" w:rsidR="00042239" w:rsidRPr="009746E6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 w:rsidR="009746E6" w:rsidRPr="009746E6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8</w:t>
            </w:r>
          </w:p>
        </w:tc>
      </w:tr>
      <w:tr w:rsidR="00042239" w:rsidRPr="003A573D" w14:paraId="07904AED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73295E12" w14:textId="5FFC7E81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3.7 Название турфирмы</w:t>
            </w:r>
          </w:p>
        </w:tc>
        <w:tc>
          <w:tcPr>
            <w:tcW w:w="1181" w:type="dxa"/>
          </w:tcPr>
          <w:p w14:paraId="150AD4EC" w14:textId="02DD09B6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5B97294A" w14:textId="53AC6E7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5117E7A1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D1DECF9" w14:textId="3734B5A5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2018CC00" w14:textId="7E0ED197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7256D0AC" w14:textId="3B43BCF5" w:rsidR="00042239" w:rsidRPr="009746E6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 w:rsidR="009746E6" w:rsidRPr="009746E6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4</w:t>
            </w:r>
          </w:p>
        </w:tc>
      </w:tr>
      <w:tr w:rsidR="00042239" w:rsidRPr="003A573D" w14:paraId="114C34B4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45972410" w14:textId="727631C6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трибут 13.8 Сумма возмещения </w:t>
            </w:r>
          </w:p>
        </w:tc>
        <w:tc>
          <w:tcPr>
            <w:tcW w:w="1181" w:type="dxa"/>
          </w:tcPr>
          <w:p w14:paraId="524F5BF8" w14:textId="3550C146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498810FC" w14:textId="26A6D72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43" w:type="dxa"/>
          </w:tcPr>
          <w:p w14:paraId="04006FDD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FD01C5F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0DDD2D00" w14:textId="198B86DE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79140D39" w14:textId="3B605BFC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042239" w:rsidRPr="003A573D" w14:paraId="20167C50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093FFDFE" w14:textId="7982098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3.9 Сроки возмещения</w:t>
            </w:r>
          </w:p>
        </w:tc>
        <w:tc>
          <w:tcPr>
            <w:tcW w:w="1181" w:type="dxa"/>
          </w:tcPr>
          <w:p w14:paraId="76FFB716" w14:textId="56B380A7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1826" w:type="dxa"/>
          </w:tcPr>
          <w:p w14:paraId="4B1FC193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C52048A" w14:textId="5CEA2A13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184D756" w14:textId="23F0B2E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3045B05F" w14:textId="18C1B39D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7C8BF3D7" w14:textId="705B240A" w:rsidR="00042239" w:rsidRPr="00E1144F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т даты</w:t>
            </w:r>
          </w:p>
        </w:tc>
      </w:tr>
      <w:tr w:rsidR="00042239" w:rsidRPr="003A573D" w14:paraId="6E3F197C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9ABD09F" w14:textId="4248BE9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3.10 Комментарии</w:t>
            </w:r>
          </w:p>
        </w:tc>
        <w:tc>
          <w:tcPr>
            <w:tcW w:w="1181" w:type="dxa"/>
          </w:tcPr>
          <w:p w14:paraId="6F6F2925" w14:textId="70997F99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168A51ED" w14:textId="18522F63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5375B0B6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509181F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28EF4D95" w14:textId="5A145404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7F800B51" w14:textId="27669AD8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E343A5" w:rsidRPr="003A573D" w14:paraId="3BCF4D6C" w14:textId="77777777" w:rsidTr="001B5970">
        <w:trPr>
          <w:gridAfter w:val="6"/>
          <w:wAfter w:w="6999" w:type="dxa"/>
          <w:tblHeader/>
        </w:trPr>
        <w:tc>
          <w:tcPr>
            <w:tcW w:w="12232" w:type="dxa"/>
            <w:gridSpan w:val="7"/>
          </w:tcPr>
          <w:p w14:paraId="78504E0D" w14:textId="05E29652" w:rsidR="00E343A5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Сущность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схождение</w:t>
            </w: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042239" w:rsidRPr="003A573D" w14:paraId="7F2A2244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AD9F616" w14:textId="50806AD6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4.1</w:t>
            </w:r>
            <w:r w:rsidR="00E1144F">
              <w:rPr>
                <w:rFonts w:ascii="Times New Roman" w:hAnsi="Times New Roman" w:cs="Times New Roman"/>
                <w:sz w:val="28"/>
                <w:szCs w:val="28"/>
              </w:rPr>
              <w:t xml:space="preserve"> Название маршрута</w:t>
            </w:r>
          </w:p>
        </w:tc>
        <w:tc>
          <w:tcPr>
            <w:tcW w:w="1181" w:type="dxa"/>
          </w:tcPr>
          <w:p w14:paraId="36C27944" w14:textId="559B93FF" w:rsidR="00042239" w:rsidRPr="009810F5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5DB30649" w14:textId="34504DF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804FD88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27F0A2C" w14:textId="6331C73A" w:rsidR="00042239" w:rsidRPr="009810F5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4EB60390" w14:textId="58E81051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37B39364" w14:textId="06B31C92" w:rsidR="00042239" w:rsidRPr="009810F5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7</w:t>
            </w:r>
          </w:p>
        </w:tc>
      </w:tr>
      <w:tr w:rsidR="00042239" w:rsidRPr="003A573D" w14:paraId="4AE94711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20396C85" w14:textId="1ACAE6B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4.2</w:t>
            </w:r>
            <w:r w:rsidR="00E1144F">
              <w:rPr>
                <w:rFonts w:ascii="Times New Roman" w:hAnsi="Times New Roman" w:cs="Times New Roman"/>
                <w:sz w:val="28"/>
                <w:szCs w:val="28"/>
              </w:rPr>
              <w:t xml:space="preserve"> Название вершины</w:t>
            </w:r>
          </w:p>
        </w:tc>
        <w:tc>
          <w:tcPr>
            <w:tcW w:w="1181" w:type="dxa"/>
          </w:tcPr>
          <w:p w14:paraId="5604F039" w14:textId="4C8971B5" w:rsidR="00042239" w:rsidRPr="009810F5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1680A69B" w14:textId="25CA003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084515D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F323A72" w14:textId="3592FE47" w:rsidR="00042239" w:rsidRPr="00E1144F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54F90333" w14:textId="59C6DEB9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6FFCA8EC" w14:textId="3DE889EC" w:rsidR="00042239" w:rsidRPr="009810F5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6</w:t>
            </w:r>
          </w:p>
        </w:tc>
      </w:tr>
      <w:tr w:rsidR="00042239" w:rsidRPr="003A573D" w14:paraId="1FA0BE65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72582F37" w14:textId="0EA376C0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4.3</w:t>
            </w:r>
            <w:r w:rsidR="00E1144F">
              <w:rPr>
                <w:rFonts w:ascii="Times New Roman" w:hAnsi="Times New Roman" w:cs="Times New Roman"/>
                <w:sz w:val="28"/>
                <w:szCs w:val="28"/>
              </w:rPr>
              <w:t xml:space="preserve"> Название горы</w:t>
            </w:r>
          </w:p>
        </w:tc>
        <w:tc>
          <w:tcPr>
            <w:tcW w:w="1181" w:type="dxa"/>
          </w:tcPr>
          <w:p w14:paraId="3C183B3B" w14:textId="4FDBFEF3" w:rsidR="00042239" w:rsidRPr="009810F5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826" w:type="dxa"/>
          </w:tcPr>
          <w:p w14:paraId="08A50FCB" w14:textId="5176AD45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F5B8B8E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60591E4" w14:textId="73D460D0" w:rsidR="00042239" w:rsidRPr="00E1144F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0EBAA05D" w14:textId="46ED5D2C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28A6BCAB" w14:textId="2102A22D" w:rsidR="00042239" w:rsidRPr="009810F5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5</w:t>
            </w:r>
          </w:p>
        </w:tc>
      </w:tr>
      <w:tr w:rsidR="00042239" w:rsidRPr="003A573D" w14:paraId="7FA6CAF5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74B4ED19" w14:textId="6135B57F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трибут 14.4</w:t>
            </w:r>
            <w:r w:rsidR="00E1144F">
              <w:rPr>
                <w:rFonts w:ascii="Times New Roman" w:hAnsi="Times New Roman" w:cs="Times New Roman"/>
                <w:sz w:val="28"/>
                <w:szCs w:val="28"/>
              </w:rPr>
              <w:t xml:space="preserve"> Номер группы</w:t>
            </w:r>
          </w:p>
        </w:tc>
        <w:tc>
          <w:tcPr>
            <w:tcW w:w="1181" w:type="dxa"/>
          </w:tcPr>
          <w:p w14:paraId="5BF8D210" w14:textId="5900BC11" w:rsidR="00042239" w:rsidRPr="00E1144F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739FA4EC" w14:textId="1CEB711E" w:rsidR="00042239" w:rsidRPr="00E1144F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E86EE44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96F7C59" w14:textId="70D34393" w:rsidR="00042239" w:rsidRPr="009810F5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03" w:type="dxa"/>
          </w:tcPr>
          <w:p w14:paraId="35022D69" w14:textId="1B1C4444" w:rsidR="00042239" w:rsidRPr="00E343A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2F94EF22" w14:textId="38BF228D" w:rsidR="00042239" w:rsidRPr="009810F5" w:rsidRDefault="00E1144F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Значение </w:t>
            </w:r>
            <w:proofErr w:type="spellStart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>каскадируется</w:t>
            </w:r>
            <w:proofErr w:type="spellEnd"/>
            <w:r w:rsidRPr="009810F5"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по первичному ключу сущности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8</w:t>
            </w:r>
          </w:p>
        </w:tc>
      </w:tr>
      <w:tr w:rsidR="00042239" w:rsidRPr="003A573D" w14:paraId="42AE1D6C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6FD75D0A" w14:textId="5EEF5F0B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4.5</w:t>
            </w:r>
            <w:r w:rsidR="00E1144F">
              <w:rPr>
                <w:rFonts w:ascii="Times New Roman" w:hAnsi="Times New Roman" w:cs="Times New Roman"/>
                <w:sz w:val="28"/>
                <w:szCs w:val="28"/>
              </w:rPr>
              <w:t xml:space="preserve"> Дата и время начала планируемое </w:t>
            </w:r>
          </w:p>
        </w:tc>
        <w:tc>
          <w:tcPr>
            <w:tcW w:w="1181" w:type="dxa"/>
          </w:tcPr>
          <w:p w14:paraId="34193428" w14:textId="0CCF7646" w:rsidR="00042239" w:rsidRPr="00D63BDB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1826" w:type="dxa"/>
          </w:tcPr>
          <w:p w14:paraId="45F2AF2F" w14:textId="61EE6819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0A3770F3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0BF4C9B6" w14:textId="2C8C955E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48EAFDC5" w14:textId="2673B208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7A16404F" w14:textId="7215C6A6" w:rsidR="00042239" w:rsidRPr="009810F5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т даты</w:t>
            </w:r>
          </w:p>
        </w:tc>
      </w:tr>
      <w:tr w:rsidR="00042239" w:rsidRPr="003A573D" w14:paraId="0DDA85F7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2CAB827D" w14:textId="132104D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4.6</w:t>
            </w:r>
            <w:r w:rsidR="00D63BDB">
              <w:rPr>
                <w:rFonts w:ascii="Times New Roman" w:hAnsi="Times New Roman" w:cs="Times New Roman"/>
                <w:sz w:val="28"/>
                <w:szCs w:val="28"/>
              </w:rPr>
              <w:t xml:space="preserve"> Дата и время окончания планируемое </w:t>
            </w:r>
          </w:p>
        </w:tc>
        <w:tc>
          <w:tcPr>
            <w:tcW w:w="1181" w:type="dxa"/>
          </w:tcPr>
          <w:p w14:paraId="4AB9CF79" w14:textId="0B60DADF" w:rsidR="00042239" w:rsidRPr="00D63BDB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1826" w:type="dxa"/>
          </w:tcPr>
          <w:p w14:paraId="55593B88" w14:textId="67A56F3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5B4DC3CB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515D3875" w14:textId="34E7399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004BC80F" w14:textId="3F81A1C4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76469BF9" w14:textId="73A3BD77" w:rsidR="00042239" w:rsidRPr="009810F5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т даты</w:t>
            </w:r>
          </w:p>
        </w:tc>
      </w:tr>
      <w:tr w:rsidR="00042239" w:rsidRPr="003A573D" w14:paraId="3B4A924A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135202D0" w14:textId="6945A447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трибут 14.7</w:t>
            </w:r>
            <w:r w:rsidR="00D63BDB">
              <w:rPr>
                <w:rFonts w:ascii="Times New Roman" w:hAnsi="Times New Roman" w:cs="Times New Roman"/>
                <w:sz w:val="28"/>
                <w:szCs w:val="28"/>
              </w:rPr>
              <w:t xml:space="preserve"> Дата и время начала фактические</w:t>
            </w:r>
          </w:p>
        </w:tc>
        <w:tc>
          <w:tcPr>
            <w:tcW w:w="1181" w:type="dxa"/>
          </w:tcPr>
          <w:p w14:paraId="4C42B43D" w14:textId="6790DB18" w:rsidR="00042239" w:rsidRPr="00D63BDB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1826" w:type="dxa"/>
          </w:tcPr>
          <w:p w14:paraId="3609575C" w14:textId="0A22E914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1F693E0A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237DC267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2A97A8CF" w14:textId="6B27B344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1733DA4E" w14:textId="6BA86F12" w:rsidR="00042239" w:rsidRPr="009810F5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т даты</w:t>
            </w:r>
          </w:p>
        </w:tc>
      </w:tr>
      <w:tr w:rsidR="00042239" w:rsidRPr="003A573D" w14:paraId="60E2B5A1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36DB0450" w14:textId="1E0CB88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4.8</w:t>
            </w:r>
            <w:r w:rsidR="00D63BDB">
              <w:rPr>
                <w:rFonts w:ascii="Times New Roman" w:hAnsi="Times New Roman" w:cs="Times New Roman"/>
                <w:sz w:val="28"/>
                <w:szCs w:val="28"/>
              </w:rPr>
              <w:t xml:space="preserve"> Дата и время окончания фактическое</w:t>
            </w:r>
          </w:p>
        </w:tc>
        <w:tc>
          <w:tcPr>
            <w:tcW w:w="1181" w:type="dxa"/>
          </w:tcPr>
          <w:p w14:paraId="0B414C54" w14:textId="1240A0FA" w:rsidR="00042239" w:rsidRPr="00D63BDB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</w:p>
        </w:tc>
        <w:tc>
          <w:tcPr>
            <w:tcW w:w="1826" w:type="dxa"/>
          </w:tcPr>
          <w:p w14:paraId="6319EF21" w14:textId="11FEA7EC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74F7C32A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60071DF6" w14:textId="5389C708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0C156261" w14:textId="6D153A73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2B6BC7F4" w14:textId="37B9F4A9" w:rsidR="00042239" w:rsidRPr="009810F5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т даты</w:t>
            </w:r>
          </w:p>
        </w:tc>
      </w:tr>
      <w:tr w:rsidR="00042239" w:rsidRPr="003A573D" w14:paraId="1BB8491E" w14:textId="77777777" w:rsidTr="001B5970">
        <w:trPr>
          <w:gridAfter w:val="6"/>
          <w:wAfter w:w="6999" w:type="dxa"/>
          <w:tblHeader/>
        </w:trPr>
        <w:tc>
          <w:tcPr>
            <w:tcW w:w="2382" w:type="dxa"/>
          </w:tcPr>
          <w:p w14:paraId="375C7F7C" w14:textId="601C6CDF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4.9</w:t>
            </w:r>
            <w:r w:rsidR="00D63BDB">
              <w:rPr>
                <w:rFonts w:ascii="Times New Roman" w:hAnsi="Times New Roman" w:cs="Times New Roman"/>
                <w:sz w:val="28"/>
                <w:szCs w:val="28"/>
              </w:rPr>
              <w:t xml:space="preserve"> Продолжительность восхождения</w:t>
            </w:r>
          </w:p>
        </w:tc>
        <w:tc>
          <w:tcPr>
            <w:tcW w:w="1181" w:type="dxa"/>
          </w:tcPr>
          <w:p w14:paraId="729383CC" w14:textId="5A9B2E32" w:rsidR="00042239" w:rsidRPr="009810F5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26" w:type="dxa"/>
          </w:tcPr>
          <w:p w14:paraId="20341B74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0A0DEBD0" w14:textId="63D057FB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531C46A7" w14:textId="391FB8CF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7ECF686E" w14:textId="62704CA1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75E63626" w14:textId="0E480AC9" w:rsidR="00042239" w:rsidRPr="00D63BDB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42239" w:rsidRPr="003A573D" w14:paraId="78D5DD34" w14:textId="77777777" w:rsidTr="001B5970">
        <w:trPr>
          <w:gridAfter w:val="6"/>
          <w:wAfter w:w="6999" w:type="dxa"/>
          <w:trHeight w:val="1691"/>
          <w:tblHeader/>
        </w:trPr>
        <w:tc>
          <w:tcPr>
            <w:tcW w:w="2382" w:type="dxa"/>
          </w:tcPr>
          <w:p w14:paraId="07D9BA60" w14:textId="37E1C7BD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810F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трибут 1</w:t>
            </w:r>
            <w:r w:rsidR="00E343A5">
              <w:rPr>
                <w:rFonts w:ascii="Times New Roman" w:hAnsi="Times New Roman" w:cs="Times New Roman"/>
                <w:sz w:val="28"/>
                <w:szCs w:val="28"/>
              </w:rPr>
              <w:t>4.10</w:t>
            </w:r>
            <w:r w:rsidR="00D63BDB">
              <w:rPr>
                <w:rFonts w:ascii="Times New Roman" w:hAnsi="Times New Roman" w:cs="Times New Roman"/>
                <w:sz w:val="28"/>
                <w:szCs w:val="28"/>
              </w:rPr>
              <w:t xml:space="preserve"> Краткая информация о восхождении после </w:t>
            </w:r>
            <w:proofErr w:type="spellStart"/>
            <w:r w:rsidR="00D63BDB">
              <w:rPr>
                <w:rFonts w:ascii="Times New Roman" w:hAnsi="Times New Roman" w:cs="Times New Roman"/>
                <w:sz w:val="28"/>
                <w:szCs w:val="28"/>
              </w:rPr>
              <w:t>завешения</w:t>
            </w:r>
            <w:proofErr w:type="spellEnd"/>
          </w:p>
        </w:tc>
        <w:tc>
          <w:tcPr>
            <w:tcW w:w="1181" w:type="dxa"/>
          </w:tcPr>
          <w:p w14:paraId="46CFAA60" w14:textId="610CE1D3" w:rsidR="00042239" w:rsidRPr="00D63BDB" w:rsidRDefault="00D63BDB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1826" w:type="dxa"/>
          </w:tcPr>
          <w:p w14:paraId="27C7F2E1" w14:textId="5629E662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3CBD5896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43" w:type="dxa"/>
          </w:tcPr>
          <w:p w14:paraId="46FC4AD5" w14:textId="77777777" w:rsidR="00042239" w:rsidRPr="009810F5" w:rsidRDefault="00042239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3" w:type="dxa"/>
          </w:tcPr>
          <w:p w14:paraId="57CFAD23" w14:textId="0938AA43" w:rsidR="00042239" w:rsidRPr="009810F5" w:rsidRDefault="00E343A5" w:rsidP="0004223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054" w:type="dxa"/>
          </w:tcPr>
          <w:p w14:paraId="5531F6CC" w14:textId="464043F4" w:rsidR="00042239" w:rsidRPr="00D63BDB" w:rsidRDefault="00D63BDB" w:rsidP="001B5970">
            <w:pPr>
              <w:keepNext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4E84134D" w14:textId="1EEFC8A9" w:rsidR="001B5970" w:rsidRPr="001B5970" w:rsidRDefault="001B5970" w:rsidP="001B5970">
      <w:pPr>
        <w:pStyle w:val="af6"/>
        <w:framePr w:hSpace="180" w:wrap="around" w:vAnchor="page" w:hAnchor="page" w:x="1009" w:y="3445"/>
        <w:rPr>
          <w:rFonts w:ascii="Times New Roman" w:hAnsi="Times New Roman" w:cs="Times New Roman"/>
          <w:b w:val="0"/>
          <w:bCs w:val="0"/>
          <w:i/>
          <w:iCs/>
          <w:color w:val="auto"/>
          <w:sz w:val="24"/>
          <w:szCs w:val="24"/>
        </w:rPr>
      </w:pPr>
      <w:r w:rsidRPr="001B5970">
        <w:rPr>
          <w:rFonts w:ascii="Times New Roman" w:hAnsi="Times New Roman" w:cs="Times New Roman"/>
          <w:b w:val="0"/>
          <w:bCs w:val="0"/>
          <w:i/>
          <w:iCs/>
          <w:color w:val="auto"/>
          <w:sz w:val="24"/>
          <w:szCs w:val="24"/>
        </w:rPr>
        <w:t xml:space="preserve">Таблица </w:t>
      </w:r>
      <w:r w:rsidRPr="001B5970">
        <w:rPr>
          <w:rFonts w:ascii="Times New Roman" w:hAnsi="Times New Roman" w:cs="Times New Roman"/>
          <w:b w:val="0"/>
          <w:bCs w:val="0"/>
          <w:i/>
          <w:iCs/>
          <w:color w:val="auto"/>
          <w:sz w:val="24"/>
          <w:szCs w:val="24"/>
        </w:rPr>
        <w:fldChar w:fldCharType="begin"/>
      </w:r>
      <w:r w:rsidRPr="001B5970">
        <w:rPr>
          <w:rFonts w:ascii="Times New Roman" w:hAnsi="Times New Roman" w:cs="Times New Roman"/>
          <w:b w:val="0"/>
          <w:bCs w:val="0"/>
          <w:i/>
          <w:iCs/>
          <w:color w:val="auto"/>
          <w:sz w:val="24"/>
          <w:szCs w:val="24"/>
        </w:rPr>
        <w:instrText xml:space="preserve"> SEQ Таблица \* ARABIC </w:instrText>
      </w:r>
      <w:r w:rsidRPr="001B5970">
        <w:rPr>
          <w:rFonts w:ascii="Times New Roman" w:hAnsi="Times New Roman" w:cs="Times New Roman"/>
          <w:b w:val="0"/>
          <w:bCs w:val="0"/>
          <w:i/>
          <w:iCs/>
          <w:color w:val="auto"/>
          <w:sz w:val="24"/>
          <w:szCs w:val="24"/>
        </w:rPr>
        <w:fldChar w:fldCharType="separate"/>
      </w:r>
      <w:r w:rsidRPr="001B5970">
        <w:rPr>
          <w:rFonts w:ascii="Times New Roman" w:hAnsi="Times New Roman" w:cs="Times New Roman"/>
          <w:b w:val="0"/>
          <w:bCs w:val="0"/>
          <w:i/>
          <w:iCs/>
          <w:noProof/>
          <w:color w:val="auto"/>
          <w:sz w:val="24"/>
          <w:szCs w:val="24"/>
        </w:rPr>
        <w:t>1</w:t>
      </w:r>
      <w:r w:rsidRPr="001B5970">
        <w:rPr>
          <w:rFonts w:ascii="Times New Roman" w:hAnsi="Times New Roman" w:cs="Times New Roman"/>
          <w:b w:val="0"/>
          <w:bCs w:val="0"/>
          <w:i/>
          <w:iCs/>
          <w:color w:val="auto"/>
          <w:sz w:val="24"/>
          <w:szCs w:val="24"/>
        </w:rPr>
        <w:fldChar w:fldCharType="end"/>
      </w:r>
      <w:r w:rsidRPr="001B5970">
        <w:rPr>
          <w:rFonts w:ascii="Times New Roman" w:hAnsi="Times New Roman" w:cs="Times New Roman"/>
          <w:b w:val="0"/>
          <w:bCs w:val="0"/>
          <w:i/>
          <w:iCs/>
          <w:color w:val="auto"/>
          <w:sz w:val="24"/>
          <w:szCs w:val="24"/>
        </w:rPr>
        <w:t xml:space="preserve"> Описание атрибутов сущностей</w:t>
      </w:r>
    </w:p>
    <w:p w14:paraId="01AAE9B3" w14:textId="7187D10C" w:rsidR="00D63BDB" w:rsidRDefault="00D63BDB" w:rsidP="00966B45">
      <w:pPr>
        <w:pStyle w:val="a"/>
        <w:numPr>
          <w:ilvl w:val="0"/>
          <w:numId w:val="0"/>
        </w:numPr>
        <w:ind w:left="360" w:hanging="360"/>
        <w:jc w:val="left"/>
        <w:rPr>
          <w:rFonts w:cs="Times New Roman"/>
        </w:rPr>
      </w:pPr>
      <w:bookmarkStart w:id="0" w:name="_GoBack"/>
      <w:bookmarkEnd w:id="0"/>
    </w:p>
    <w:p w14:paraId="026BB765" w14:textId="77777777" w:rsidR="00D63BDB" w:rsidRDefault="00D63BD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ascii="Times New Roman" w:eastAsiaTheme="minorEastAsia" w:hAnsi="Times New Roman" w:cs="Times New Roman"/>
          <w:color w:val="auto"/>
          <w:sz w:val="28"/>
          <w:bdr w:val="none" w:sz="0" w:space="0" w:color="auto"/>
        </w:rPr>
      </w:pPr>
      <w:r>
        <w:rPr>
          <w:rFonts w:cs="Times New Roman"/>
        </w:rPr>
        <w:br w:type="page"/>
      </w:r>
    </w:p>
    <w:p w14:paraId="30A97F5D" w14:textId="3675A090" w:rsidR="009D244B" w:rsidRPr="008B632E" w:rsidRDefault="008B632E" w:rsidP="00966B45">
      <w:pPr>
        <w:pStyle w:val="a"/>
        <w:numPr>
          <w:ilvl w:val="0"/>
          <w:numId w:val="0"/>
        </w:numPr>
        <w:ind w:left="360" w:hanging="360"/>
        <w:jc w:val="left"/>
        <w:rPr>
          <w:rFonts w:cs="Times New Roman"/>
          <w:szCs w:val="28"/>
        </w:rPr>
      </w:pPr>
      <w:r w:rsidRPr="008B632E">
        <w:rPr>
          <w:rFonts w:cs="Times New Roman"/>
          <w:color w:val="000000"/>
          <w:szCs w:val="28"/>
          <w:shd w:val="clear" w:color="auto" w:fill="FFFFFF"/>
        </w:rPr>
        <w:lastRenderedPageBreak/>
        <w:t>Перечень возможных запросов:</w:t>
      </w:r>
      <w:r w:rsidRPr="008B632E">
        <w:rPr>
          <w:rFonts w:cs="Times New Roman"/>
          <w:color w:val="000000"/>
          <w:szCs w:val="28"/>
        </w:rPr>
        <w:br/>
      </w:r>
      <w:r w:rsidRPr="008B632E">
        <w:rPr>
          <w:rFonts w:cs="Times New Roman"/>
          <w:color w:val="000000"/>
          <w:szCs w:val="28"/>
          <w:shd w:val="clear" w:color="auto" w:fill="FFFFFF"/>
        </w:rPr>
        <w:t>1. Показать список альпинистов, осуществлявших восхождение в указанный</w:t>
      </w:r>
      <w:r w:rsidRPr="008B632E">
        <w:rPr>
          <w:rFonts w:cs="Times New Roman"/>
          <w:color w:val="000000"/>
          <w:szCs w:val="28"/>
        </w:rPr>
        <w:br/>
      </w:r>
      <w:r w:rsidRPr="008B632E">
        <w:rPr>
          <w:rFonts w:cs="Times New Roman"/>
          <w:color w:val="000000"/>
          <w:szCs w:val="28"/>
          <w:shd w:val="clear" w:color="auto" w:fill="FFFFFF"/>
        </w:rPr>
        <w:t>интервал дат.</w:t>
      </w:r>
      <w:r w:rsidRPr="008B632E">
        <w:rPr>
          <w:rFonts w:cs="Times New Roman"/>
          <w:color w:val="000000"/>
          <w:szCs w:val="28"/>
        </w:rPr>
        <w:br/>
      </w:r>
      <w:r w:rsidRPr="008B632E">
        <w:rPr>
          <w:rFonts w:cs="Times New Roman"/>
          <w:color w:val="000000"/>
          <w:szCs w:val="28"/>
          <w:shd w:val="clear" w:color="auto" w:fill="FFFFFF"/>
        </w:rPr>
        <w:t>2. Показать список восхождений (групп), которые осуществлялись в</w:t>
      </w:r>
      <w:r w:rsidRPr="008B632E">
        <w:rPr>
          <w:rFonts w:cs="Times New Roman"/>
          <w:color w:val="000000"/>
          <w:szCs w:val="28"/>
        </w:rPr>
        <w:br/>
      </w:r>
      <w:r w:rsidRPr="008B632E">
        <w:rPr>
          <w:rFonts w:cs="Times New Roman"/>
          <w:color w:val="000000"/>
          <w:szCs w:val="28"/>
          <w:shd w:val="clear" w:color="auto" w:fill="FFFFFF"/>
        </w:rPr>
        <w:t>указанный пользователем период времени.</w:t>
      </w:r>
      <w:r w:rsidRPr="008B632E">
        <w:rPr>
          <w:rFonts w:cs="Times New Roman"/>
          <w:color w:val="000000"/>
          <w:szCs w:val="28"/>
        </w:rPr>
        <w:br/>
      </w:r>
      <w:r w:rsidRPr="008B632E">
        <w:rPr>
          <w:rFonts w:cs="Times New Roman"/>
          <w:color w:val="000000"/>
          <w:szCs w:val="28"/>
          <w:shd w:val="clear" w:color="auto" w:fill="FFFFFF"/>
        </w:rPr>
        <w:t>3. Предоставить информацию о том, сколько альпинистов побывали на каждой</w:t>
      </w:r>
      <w:r w:rsidRPr="008B632E">
        <w:rPr>
          <w:rFonts w:cs="Times New Roman"/>
          <w:color w:val="000000"/>
          <w:szCs w:val="28"/>
        </w:rPr>
        <w:br/>
      </w:r>
      <w:r w:rsidRPr="008B632E">
        <w:rPr>
          <w:rFonts w:cs="Times New Roman"/>
          <w:color w:val="000000"/>
          <w:szCs w:val="28"/>
          <w:shd w:val="clear" w:color="auto" w:fill="FFFFFF"/>
        </w:rPr>
        <w:t>горе.</w:t>
      </w:r>
      <w:r w:rsidRPr="008B632E">
        <w:rPr>
          <w:rFonts w:cs="Times New Roman"/>
          <w:color w:val="000000"/>
          <w:szCs w:val="28"/>
        </w:rPr>
        <w:br/>
      </w:r>
      <w:r w:rsidRPr="008B632E">
        <w:rPr>
          <w:rFonts w:cs="Times New Roman"/>
          <w:color w:val="000000"/>
          <w:szCs w:val="28"/>
          <w:shd w:val="clear" w:color="auto" w:fill="FFFFFF"/>
        </w:rPr>
        <w:t>4. Предоставить данные о вершинах, если на них не было восхождений.</w:t>
      </w:r>
      <w:r w:rsidRPr="008B632E">
        <w:rPr>
          <w:rFonts w:cs="Times New Roman"/>
          <w:color w:val="000000"/>
          <w:szCs w:val="28"/>
        </w:rPr>
        <w:br/>
      </w:r>
      <w:r w:rsidRPr="008B632E">
        <w:rPr>
          <w:rFonts w:cs="Times New Roman"/>
          <w:color w:val="000000"/>
          <w:szCs w:val="28"/>
          <w:shd w:val="clear" w:color="auto" w:fill="FFFFFF"/>
        </w:rPr>
        <w:t>5. Показать информацию о количестве восхождений каждого альпиниста на</w:t>
      </w:r>
      <w:r w:rsidRPr="008B632E">
        <w:rPr>
          <w:rFonts w:cs="Times New Roman"/>
          <w:color w:val="000000"/>
          <w:szCs w:val="28"/>
        </w:rPr>
        <w:br/>
      </w:r>
      <w:r w:rsidRPr="008B632E">
        <w:rPr>
          <w:rFonts w:cs="Times New Roman"/>
          <w:color w:val="000000"/>
          <w:szCs w:val="28"/>
          <w:shd w:val="clear" w:color="auto" w:fill="FFFFFF"/>
        </w:rPr>
        <w:t>каждую гору.</w:t>
      </w:r>
    </w:p>
    <w:p w14:paraId="376E9509" w14:textId="77777777" w:rsidR="009D244B" w:rsidRDefault="009D244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160" w:line="259" w:lineRule="auto"/>
        <w:rPr>
          <w:rFonts w:ascii="Times New Roman" w:eastAsiaTheme="minorEastAsia" w:hAnsi="Times New Roman" w:cs="Times New Roman"/>
          <w:color w:val="auto"/>
          <w:sz w:val="28"/>
          <w:bdr w:val="none" w:sz="0" w:space="0" w:color="auto"/>
        </w:rPr>
      </w:pPr>
      <w:r>
        <w:rPr>
          <w:rFonts w:cs="Times New Roman"/>
        </w:rPr>
        <w:br w:type="page"/>
      </w:r>
    </w:p>
    <w:p w14:paraId="28585D1A" w14:textId="77777777" w:rsidR="009D244B" w:rsidRPr="007C05ED" w:rsidRDefault="009D244B" w:rsidP="009D244B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D">
        <w:rPr>
          <w:rFonts w:ascii="Times New Roman" w:hAnsi="Times New Roman" w:cs="Times New Roman"/>
          <w:sz w:val="28"/>
          <w:szCs w:val="28"/>
          <w:u w:val="single"/>
        </w:rPr>
        <w:lastRenderedPageBreak/>
        <w:t>Вывод</w:t>
      </w:r>
      <w:r w:rsidRPr="007C05ED">
        <w:rPr>
          <w:rFonts w:ascii="Times New Roman" w:hAnsi="Times New Roman" w:cs="Times New Roman"/>
          <w:sz w:val="28"/>
          <w:szCs w:val="28"/>
        </w:rPr>
        <w:t xml:space="preserve">: в ходе работы была проанализирована предметная область, согласно варианту задания. Так же было выполнено инфологическое моделирование базы данных по заданной предметной области с использованием метода </w:t>
      </w:r>
      <w:r w:rsidRPr="007C05ED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7C05ED">
        <w:rPr>
          <w:rFonts w:ascii="Times New Roman" w:hAnsi="Times New Roman" w:cs="Times New Roman"/>
          <w:sz w:val="28"/>
          <w:szCs w:val="28"/>
        </w:rPr>
        <w:t>-диаграмм («сущность-связь») в нотации Питера Чена.</w:t>
      </w:r>
    </w:p>
    <w:p w14:paraId="56A78277" w14:textId="77777777" w:rsidR="00EC70AD" w:rsidRPr="001F0CD6" w:rsidRDefault="00EC70AD" w:rsidP="00966B45">
      <w:pPr>
        <w:pStyle w:val="a"/>
        <w:numPr>
          <w:ilvl w:val="0"/>
          <w:numId w:val="0"/>
        </w:numPr>
        <w:ind w:left="360" w:hanging="360"/>
        <w:jc w:val="left"/>
        <w:rPr>
          <w:rFonts w:cs="Times New Roman"/>
        </w:rPr>
      </w:pPr>
    </w:p>
    <w:sectPr w:rsidR="00EC70AD" w:rsidRPr="001F0CD6" w:rsidSect="00E20959">
      <w:type w:val="continuous"/>
      <w:pgSz w:w="11906" w:h="16838"/>
      <w:pgMar w:top="1134" w:right="850" w:bottom="1134" w:left="1701" w:header="709" w:footer="709" w:gutter="0"/>
      <w:cols w:space="3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F606A4" w14:textId="77777777" w:rsidR="00E51DD8" w:rsidRDefault="00E51DD8" w:rsidP="007F7CE2">
      <w:pPr>
        <w:spacing w:after="0" w:line="240" w:lineRule="auto"/>
      </w:pPr>
      <w:r>
        <w:separator/>
      </w:r>
    </w:p>
  </w:endnote>
  <w:endnote w:type="continuationSeparator" w:id="0">
    <w:p w14:paraId="39DBDED3" w14:textId="77777777" w:rsidR="00E51DD8" w:rsidRDefault="00E51DD8" w:rsidP="007F7C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68604840"/>
      <w:docPartObj>
        <w:docPartGallery w:val="Page Numbers (Bottom of Page)"/>
        <w:docPartUnique/>
      </w:docPartObj>
    </w:sdtPr>
    <w:sdtEndPr/>
    <w:sdtContent>
      <w:p w14:paraId="56426652" w14:textId="3226BA5B" w:rsidR="00042239" w:rsidRDefault="00042239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  <w:p w14:paraId="1B9035E1" w14:textId="77777777" w:rsidR="00042239" w:rsidRDefault="00042239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692975" w14:textId="372024F0" w:rsidR="00042239" w:rsidRDefault="00042239">
    <w:pPr>
      <w:pStyle w:val="af4"/>
    </w:pPr>
    <w:r>
      <w:tab/>
    </w:r>
    <w:r w:rsidR="00317745">
      <w:t>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077DA2" w14:textId="77777777" w:rsidR="00E51DD8" w:rsidRDefault="00E51DD8" w:rsidP="007F7CE2">
      <w:pPr>
        <w:spacing w:after="0" w:line="240" w:lineRule="auto"/>
      </w:pPr>
      <w:r>
        <w:separator/>
      </w:r>
    </w:p>
  </w:footnote>
  <w:footnote w:type="continuationSeparator" w:id="0">
    <w:p w14:paraId="680A39F1" w14:textId="77777777" w:rsidR="00E51DD8" w:rsidRDefault="00E51DD8" w:rsidP="007F7CE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EE2746"/>
    <w:multiLevelType w:val="hybridMultilevel"/>
    <w:tmpl w:val="A9E65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E20A1E"/>
    <w:multiLevelType w:val="hybridMultilevel"/>
    <w:tmpl w:val="CE588634"/>
    <w:lvl w:ilvl="0" w:tplc="FC305F74">
      <w:start w:val="1"/>
      <w:numFmt w:val="decimal"/>
      <w:pStyle w:val="a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7"/>
        <w:szCs w:val="27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7473A68"/>
    <w:multiLevelType w:val="hybridMultilevel"/>
    <w:tmpl w:val="CAD4A2EC"/>
    <w:lvl w:ilvl="0" w:tplc="0419000F">
      <w:start w:val="1"/>
      <w:numFmt w:val="decimal"/>
      <w:lvlText w:val="%1."/>
      <w:lvlJc w:val="left"/>
      <w:pPr>
        <w:ind w:left="8280" w:hanging="360"/>
      </w:pPr>
    </w:lvl>
    <w:lvl w:ilvl="1" w:tplc="04190019" w:tentative="1">
      <w:start w:val="1"/>
      <w:numFmt w:val="lowerLetter"/>
      <w:lvlText w:val="%2."/>
      <w:lvlJc w:val="left"/>
      <w:pPr>
        <w:ind w:left="9000" w:hanging="360"/>
      </w:pPr>
    </w:lvl>
    <w:lvl w:ilvl="2" w:tplc="0419001B" w:tentative="1">
      <w:start w:val="1"/>
      <w:numFmt w:val="lowerRoman"/>
      <w:lvlText w:val="%3."/>
      <w:lvlJc w:val="right"/>
      <w:pPr>
        <w:ind w:left="9720" w:hanging="180"/>
      </w:pPr>
    </w:lvl>
    <w:lvl w:ilvl="3" w:tplc="0419000F" w:tentative="1">
      <w:start w:val="1"/>
      <w:numFmt w:val="decimal"/>
      <w:lvlText w:val="%4."/>
      <w:lvlJc w:val="left"/>
      <w:pPr>
        <w:ind w:left="10440" w:hanging="360"/>
      </w:pPr>
    </w:lvl>
    <w:lvl w:ilvl="4" w:tplc="04190019" w:tentative="1">
      <w:start w:val="1"/>
      <w:numFmt w:val="lowerLetter"/>
      <w:lvlText w:val="%5."/>
      <w:lvlJc w:val="left"/>
      <w:pPr>
        <w:ind w:left="11160" w:hanging="360"/>
      </w:pPr>
    </w:lvl>
    <w:lvl w:ilvl="5" w:tplc="0419001B" w:tentative="1">
      <w:start w:val="1"/>
      <w:numFmt w:val="lowerRoman"/>
      <w:lvlText w:val="%6."/>
      <w:lvlJc w:val="right"/>
      <w:pPr>
        <w:ind w:left="11880" w:hanging="180"/>
      </w:pPr>
    </w:lvl>
    <w:lvl w:ilvl="6" w:tplc="0419000F" w:tentative="1">
      <w:start w:val="1"/>
      <w:numFmt w:val="decimal"/>
      <w:lvlText w:val="%7."/>
      <w:lvlJc w:val="left"/>
      <w:pPr>
        <w:ind w:left="12600" w:hanging="360"/>
      </w:pPr>
    </w:lvl>
    <w:lvl w:ilvl="7" w:tplc="04190019" w:tentative="1">
      <w:start w:val="1"/>
      <w:numFmt w:val="lowerLetter"/>
      <w:lvlText w:val="%8."/>
      <w:lvlJc w:val="left"/>
      <w:pPr>
        <w:ind w:left="13320" w:hanging="360"/>
      </w:pPr>
    </w:lvl>
    <w:lvl w:ilvl="8" w:tplc="0419001B" w:tentative="1">
      <w:start w:val="1"/>
      <w:numFmt w:val="lowerRoman"/>
      <w:lvlText w:val="%9."/>
      <w:lvlJc w:val="right"/>
      <w:pPr>
        <w:ind w:left="14040" w:hanging="180"/>
      </w:pPr>
    </w:lvl>
  </w:abstractNum>
  <w:abstractNum w:abstractNumId="3" w15:restartNumberingAfterBreak="0">
    <w:nsid w:val="52A83BD4"/>
    <w:multiLevelType w:val="hybridMultilevel"/>
    <w:tmpl w:val="440AB33C"/>
    <w:lvl w:ilvl="0" w:tplc="F30813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6A951D81"/>
    <w:multiLevelType w:val="hybridMultilevel"/>
    <w:tmpl w:val="A2982896"/>
    <w:lvl w:ilvl="0" w:tplc="6102F528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71535339"/>
    <w:multiLevelType w:val="hybridMultilevel"/>
    <w:tmpl w:val="A7948388"/>
    <w:lvl w:ilvl="0" w:tplc="F626BA74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color w:val="2D2D2D"/>
        <w:sz w:val="2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C1B640D"/>
    <w:multiLevelType w:val="hybridMultilevel"/>
    <w:tmpl w:val="F078F5D0"/>
    <w:lvl w:ilvl="0" w:tplc="BE903BDC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4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3"/>
  </w:num>
  <w:num w:numId="5">
    <w:abstractNumId w:val="5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077ED"/>
    <w:rsid w:val="00042239"/>
    <w:rsid w:val="000B170C"/>
    <w:rsid w:val="000D521C"/>
    <w:rsid w:val="000F4E24"/>
    <w:rsid w:val="00110C1F"/>
    <w:rsid w:val="00123CDB"/>
    <w:rsid w:val="001B5970"/>
    <w:rsid w:val="001D2945"/>
    <w:rsid w:val="001F0CD6"/>
    <w:rsid w:val="0020080D"/>
    <w:rsid w:val="00215AD9"/>
    <w:rsid w:val="00283752"/>
    <w:rsid w:val="002C1A40"/>
    <w:rsid w:val="00317745"/>
    <w:rsid w:val="00331886"/>
    <w:rsid w:val="00334F84"/>
    <w:rsid w:val="003561DF"/>
    <w:rsid w:val="00435B92"/>
    <w:rsid w:val="00537A72"/>
    <w:rsid w:val="005513B5"/>
    <w:rsid w:val="005E5C53"/>
    <w:rsid w:val="006856A3"/>
    <w:rsid w:val="006F7EF1"/>
    <w:rsid w:val="00714C7C"/>
    <w:rsid w:val="00790482"/>
    <w:rsid w:val="00796CF0"/>
    <w:rsid w:val="007F7CE2"/>
    <w:rsid w:val="008247CF"/>
    <w:rsid w:val="00841A23"/>
    <w:rsid w:val="0087575F"/>
    <w:rsid w:val="008B632E"/>
    <w:rsid w:val="008C21E7"/>
    <w:rsid w:val="008C3F4D"/>
    <w:rsid w:val="008E6E5F"/>
    <w:rsid w:val="00937C09"/>
    <w:rsid w:val="00966B45"/>
    <w:rsid w:val="009746E6"/>
    <w:rsid w:val="009C1A58"/>
    <w:rsid w:val="009D244B"/>
    <w:rsid w:val="009E7AB3"/>
    <w:rsid w:val="009F2251"/>
    <w:rsid w:val="00A84376"/>
    <w:rsid w:val="00AB35E8"/>
    <w:rsid w:val="00C76FB5"/>
    <w:rsid w:val="00CC2856"/>
    <w:rsid w:val="00CD4EFD"/>
    <w:rsid w:val="00CE1B8B"/>
    <w:rsid w:val="00D1401B"/>
    <w:rsid w:val="00D22D19"/>
    <w:rsid w:val="00D33198"/>
    <w:rsid w:val="00D63BDB"/>
    <w:rsid w:val="00D97C4B"/>
    <w:rsid w:val="00DD0437"/>
    <w:rsid w:val="00DE3457"/>
    <w:rsid w:val="00E077ED"/>
    <w:rsid w:val="00E1144F"/>
    <w:rsid w:val="00E20959"/>
    <w:rsid w:val="00E34367"/>
    <w:rsid w:val="00E343A5"/>
    <w:rsid w:val="00E51DD8"/>
    <w:rsid w:val="00EC70AD"/>
    <w:rsid w:val="00ED49E2"/>
    <w:rsid w:val="00F30EDE"/>
    <w:rsid w:val="00F43AF7"/>
    <w:rsid w:val="00F57EEB"/>
    <w:rsid w:val="00F84CCA"/>
    <w:rsid w:val="00FC44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5FC558"/>
  <w15:docId w15:val="{0E209808-F706-4541-9F3F-5C9668C48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rsid w:val="0087575F"/>
    <w:pPr>
      <w:pBdr>
        <w:top w:val="nil"/>
        <w:left w:val="nil"/>
        <w:bottom w:val="nil"/>
        <w:right w:val="nil"/>
        <w:between w:val="nil"/>
        <w:bar w:val="nil"/>
      </w:pBdr>
      <w:spacing w:after="200" w:line="276" w:lineRule="auto"/>
    </w:pPr>
    <w:rPr>
      <w:rFonts w:ascii="Calibri" w:eastAsia="Calibri" w:hAnsi="Calibri" w:cs="Calibri"/>
      <w:color w:val="000000"/>
      <w:sz w:val="22"/>
      <w:u w:color="000000"/>
      <w:bdr w:val="nil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CD4EF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B35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сновной текст"/>
    <w:basedOn w:val="a5"/>
    <w:link w:val="a6"/>
    <w:qFormat/>
    <w:rsid w:val="00D1401B"/>
    <w:pPr>
      <w:spacing w:after="0" w:line="240" w:lineRule="auto"/>
      <w:ind w:left="0" w:firstLine="709"/>
      <w:jc w:val="both"/>
    </w:pPr>
    <w:rPr>
      <w:rFonts w:eastAsia="Times New Roman" w:cs="Times New Roman"/>
      <w:szCs w:val="28"/>
      <w:lang w:eastAsia="ru-RU"/>
    </w:rPr>
  </w:style>
  <w:style w:type="character" w:customStyle="1" w:styleId="a6">
    <w:name w:val="основной текст Знак"/>
    <w:basedOn w:val="a1"/>
    <w:link w:val="a4"/>
    <w:rsid w:val="00D1401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List Paragraph"/>
    <w:basedOn w:val="a0"/>
    <w:uiPriority w:val="34"/>
    <w:qFormat/>
    <w:rsid w:val="00D1401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160" w:line="259" w:lineRule="auto"/>
      <w:ind w:left="720"/>
      <w:contextualSpacing/>
    </w:pPr>
    <w:rPr>
      <w:rFonts w:ascii="Times New Roman" w:eastAsiaTheme="minorHAnsi" w:hAnsi="Times New Roman" w:cstheme="minorBidi"/>
      <w:color w:val="auto"/>
      <w:sz w:val="28"/>
      <w:bdr w:val="none" w:sz="0" w:space="0" w:color="auto"/>
      <w:lang w:eastAsia="en-US"/>
    </w:rPr>
  </w:style>
  <w:style w:type="paragraph" w:customStyle="1" w:styleId="Default">
    <w:name w:val="Default"/>
    <w:rsid w:val="0087575F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Arial" w:eastAsia="Arial Unicode MS" w:hAnsi="Arial" w:cs="Arial Unicode MS"/>
      <w:color w:val="000000"/>
      <w:sz w:val="24"/>
      <w:szCs w:val="24"/>
      <w:u w:color="000000"/>
      <w:bdr w:val="nil"/>
      <w:lang w:eastAsia="ru-RU"/>
    </w:rPr>
  </w:style>
  <w:style w:type="paragraph" w:customStyle="1" w:styleId="a7">
    <w:name w:val="ЗАГОЛОВКИ"/>
    <w:link w:val="a8"/>
    <w:qFormat/>
    <w:rsid w:val="0087575F"/>
    <w:pPr>
      <w:pBdr>
        <w:top w:val="nil"/>
        <w:left w:val="nil"/>
        <w:bottom w:val="nil"/>
        <w:right w:val="nil"/>
        <w:between w:val="nil"/>
        <w:bar w:val="nil"/>
      </w:pBdr>
      <w:spacing w:after="100" w:line="360" w:lineRule="auto"/>
      <w:jc w:val="center"/>
    </w:pPr>
    <w:rPr>
      <w:rFonts w:ascii="Arial" w:eastAsia="Arial Unicode MS" w:hAnsi="Arial" w:cs="Arial Unicode MS"/>
      <w:caps/>
      <w:color w:val="000000"/>
      <w:sz w:val="32"/>
      <w:szCs w:val="32"/>
      <w:u w:color="000000"/>
      <w:bdr w:val="nil"/>
      <w:lang w:eastAsia="ru-RU"/>
    </w:rPr>
  </w:style>
  <w:style w:type="character" w:customStyle="1" w:styleId="a8">
    <w:name w:val="ЗАГОЛОВКИ Знак"/>
    <w:basedOn w:val="a1"/>
    <w:link w:val="a7"/>
    <w:rsid w:val="0087575F"/>
    <w:rPr>
      <w:rFonts w:ascii="Arial" w:eastAsia="Arial Unicode MS" w:hAnsi="Arial" w:cs="Arial Unicode MS"/>
      <w:caps/>
      <w:color w:val="000000"/>
      <w:sz w:val="32"/>
      <w:szCs w:val="32"/>
      <w:u w:color="000000"/>
      <w:bdr w:val="nil"/>
      <w:lang w:eastAsia="ru-RU"/>
    </w:rPr>
  </w:style>
  <w:style w:type="paragraph" w:styleId="a9">
    <w:name w:val="Normal (Web)"/>
    <w:basedOn w:val="a0"/>
    <w:uiPriority w:val="99"/>
    <w:semiHidden/>
    <w:unhideWhenUsed/>
    <w:rsid w:val="001D294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  <w:bdr w:val="none" w:sz="0" w:space="0" w:color="auto"/>
    </w:rPr>
  </w:style>
  <w:style w:type="paragraph" w:styleId="aa">
    <w:name w:val="Balloon Text"/>
    <w:basedOn w:val="a0"/>
    <w:link w:val="ab"/>
    <w:uiPriority w:val="99"/>
    <w:semiHidden/>
    <w:unhideWhenUsed/>
    <w:rsid w:val="00F84C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F84CCA"/>
    <w:rPr>
      <w:rFonts w:ascii="Tahoma" w:eastAsia="Calibri" w:hAnsi="Tahoma" w:cs="Tahoma"/>
      <w:color w:val="000000"/>
      <w:sz w:val="16"/>
      <w:szCs w:val="16"/>
      <w:u w:color="000000"/>
      <w:bdr w:val="nil"/>
      <w:lang w:eastAsia="ru-RU"/>
    </w:rPr>
  </w:style>
  <w:style w:type="paragraph" w:styleId="ac">
    <w:name w:val="Title"/>
    <w:basedOn w:val="a0"/>
    <w:next w:val="a0"/>
    <w:link w:val="ad"/>
    <w:uiPriority w:val="10"/>
    <w:qFormat/>
    <w:rsid w:val="00CD4EFD"/>
    <w:pPr>
      <w:spacing w:after="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d">
    <w:name w:val="Заголовок Знак"/>
    <w:basedOn w:val="a1"/>
    <w:link w:val="ac"/>
    <w:uiPriority w:val="10"/>
    <w:rsid w:val="00CD4EFD"/>
    <w:rPr>
      <w:rFonts w:asciiTheme="majorHAnsi" w:eastAsiaTheme="majorEastAsia" w:hAnsiTheme="majorHAnsi" w:cstheme="majorBidi"/>
      <w:spacing w:val="-10"/>
      <w:kern w:val="28"/>
      <w:sz w:val="56"/>
      <w:szCs w:val="56"/>
      <w:u w:color="000000"/>
      <w:bdr w:val="nil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CD4EFD"/>
    <w:rPr>
      <w:rFonts w:asciiTheme="majorHAnsi" w:eastAsiaTheme="majorEastAsia" w:hAnsiTheme="majorHAnsi" w:cstheme="majorBidi"/>
      <w:color w:val="2F5496" w:themeColor="accent1" w:themeShade="BF"/>
      <w:sz w:val="32"/>
      <w:szCs w:val="32"/>
      <w:u w:color="000000"/>
      <w:bdr w:val="nil"/>
      <w:lang w:eastAsia="ru-RU"/>
    </w:rPr>
  </w:style>
  <w:style w:type="paragraph" w:customStyle="1" w:styleId="a">
    <w:name w:val="Нум список АЗАЗЗА"/>
    <w:basedOn w:val="a5"/>
    <w:link w:val="ae"/>
    <w:qFormat/>
    <w:rsid w:val="00E20959"/>
    <w:pPr>
      <w:numPr>
        <w:numId w:val="3"/>
      </w:numPr>
      <w:spacing w:after="0" w:line="360" w:lineRule="auto"/>
      <w:jc w:val="both"/>
    </w:pPr>
    <w:rPr>
      <w:rFonts w:eastAsiaTheme="minorEastAsia"/>
      <w:lang w:eastAsia="ru-RU"/>
    </w:rPr>
  </w:style>
  <w:style w:type="character" w:customStyle="1" w:styleId="ae">
    <w:name w:val="Нум список АЗАЗЗА Знак"/>
    <w:basedOn w:val="a1"/>
    <w:link w:val="a"/>
    <w:rsid w:val="00E20959"/>
    <w:rPr>
      <w:rFonts w:eastAsiaTheme="minorEastAsia"/>
      <w:lang w:eastAsia="ru-RU"/>
    </w:rPr>
  </w:style>
  <w:style w:type="table" w:styleId="af">
    <w:name w:val="Table Grid"/>
    <w:basedOn w:val="a2"/>
    <w:uiPriority w:val="59"/>
    <w:rsid w:val="005E5C53"/>
    <w:pPr>
      <w:spacing w:after="0" w:line="240" w:lineRule="auto"/>
    </w:pPr>
    <w:rPr>
      <w:rFonts w:asciiTheme="minorHAnsi" w:eastAsiaTheme="minorEastAsia" w:hAnsiTheme="minorHAnsi"/>
      <w:sz w:val="22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1"/>
    <w:uiPriority w:val="99"/>
    <w:semiHidden/>
    <w:unhideWhenUsed/>
    <w:rsid w:val="008C3F4D"/>
    <w:rPr>
      <w:color w:val="0000FF"/>
      <w:u w:val="single"/>
    </w:rPr>
  </w:style>
  <w:style w:type="character" w:customStyle="1" w:styleId="20">
    <w:name w:val="Заголовок 2 Знак"/>
    <w:basedOn w:val="a1"/>
    <w:link w:val="2"/>
    <w:uiPriority w:val="9"/>
    <w:rsid w:val="00AB35E8"/>
    <w:rPr>
      <w:rFonts w:asciiTheme="majorHAnsi" w:eastAsiaTheme="majorEastAsia" w:hAnsiTheme="majorHAnsi" w:cstheme="majorBidi"/>
      <w:color w:val="2F5496" w:themeColor="accent1" w:themeShade="BF"/>
      <w:sz w:val="26"/>
      <w:szCs w:val="26"/>
      <w:u w:color="000000"/>
      <w:bdr w:val="nil"/>
      <w:lang w:eastAsia="ru-RU"/>
    </w:rPr>
  </w:style>
  <w:style w:type="character" w:styleId="af1">
    <w:name w:val="line number"/>
    <w:basedOn w:val="a1"/>
    <w:uiPriority w:val="99"/>
    <w:semiHidden/>
    <w:unhideWhenUsed/>
    <w:rsid w:val="007F7CE2"/>
  </w:style>
  <w:style w:type="paragraph" w:styleId="af2">
    <w:name w:val="header"/>
    <w:basedOn w:val="a0"/>
    <w:link w:val="af3"/>
    <w:uiPriority w:val="99"/>
    <w:unhideWhenUsed/>
    <w:rsid w:val="007F7C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Верхний колонтитул Знак"/>
    <w:basedOn w:val="a1"/>
    <w:link w:val="af2"/>
    <w:uiPriority w:val="99"/>
    <w:rsid w:val="007F7CE2"/>
    <w:rPr>
      <w:rFonts w:ascii="Calibri" w:eastAsia="Calibri" w:hAnsi="Calibri" w:cs="Calibri"/>
      <w:color w:val="000000"/>
      <w:sz w:val="22"/>
      <w:u w:color="000000"/>
      <w:bdr w:val="nil"/>
      <w:lang w:eastAsia="ru-RU"/>
    </w:rPr>
  </w:style>
  <w:style w:type="paragraph" w:styleId="af4">
    <w:name w:val="footer"/>
    <w:basedOn w:val="a0"/>
    <w:link w:val="af5"/>
    <w:uiPriority w:val="99"/>
    <w:unhideWhenUsed/>
    <w:rsid w:val="007F7C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1"/>
    <w:link w:val="af4"/>
    <w:uiPriority w:val="99"/>
    <w:rsid w:val="007F7CE2"/>
    <w:rPr>
      <w:rFonts w:ascii="Calibri" w:eastAsia="Calibri" w:hAnsi="Calibri" w:cs="Calibri"/>
      <w:color w:val="000000"/>
      <w:sz w:val="22"/>
      <w:u w:color="000000"/>
      <w:bdr w:val="nil"/>
      <w:lang w:eastAsia="ru-RU"/>
    </w:rPr>
  </w:style>
  <w:style w:type="paragraph" w:styleId="af6">
    <w:name w:val="caption"/>
    <w:basedOn w:val="a0"/>
    <w:next w:val="a0"/>
    <w:uiPriority w:val="35"/>
    <w:unhideWhenUsed/>
    <w:qFormat/>
    <w:rsid w:val="00DE3457"/>
    <w:pPr>
      <w:spacing w:line="240" w:lineRule="auto"/>
    </w:pPr>
    <w:rPr>
      <w:b/>
      <w:bCs/>
      <w:color w:val="4472C4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63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8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92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4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8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1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5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1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0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3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66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73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2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48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37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1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5BA46E-412B-4B5D-BB45-BAF3FFBE20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14</Pages>
  <Words>970</Words>
  <Characters>5533</Characters>
  <Application>Microsoft Office Word</Application>
  <DocSecurity>0</DocSecurity>
  <Lines>46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G</dc:creator>
  <cp:lastModifiedBy>Мария Сорокина</cp:lastModifiedBy>
  <cp:revision>9</cp:revision>
  <dcterms:created xsi:type="dcterms:W3CDTF">2019-12-26T11:58:00Z</dcterms:created>
  <dcterms:modified xsi:type="dcterms:W3CDTF">2020-04-07T18:18:00Z</dcterms:modified>
</cp:coreProperties>
</file>